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0B9" w:rsidRDefault="005420B9" w:rsidP="005420B9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bCs/>
          <w:sz w:val="28"/>
          <w:szCs w:val="28"/>
        </w:rPr>
        <w:t xml:space="preserve">Приложение №1 </w:t>
      </w:r>
      <w:proofErr w:type="gramStart"/>
      <w:r>
        <w:rPr>
          <w:rFonts w:ascii="Times New Roman" w:eastAsia="PMingLiU" w:hAnsi="Times New Roman" w:cs="Times New Roman"/>
          <w:bCs/>
          <w:sz w:val="28"/>
          <w:szCs w:val="28"/>
        </w:rPr>
        <w:t>к</w:t>
      </w:r>
      <w:proofErr w:type="gramEnd"/>
    </w:p>
    <w:p w:rsidR="005420B9" w:rsidRDefault="005420B9" w:rsidP="005420B9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ановлению администрации</w:t>
      </w:r>
    </w:p>
    <w:p w:rsidR="005420B9" w:rsidRDefault="005420B9" w:rsidP="005420B9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городского поселения Дмитров</w:t>
      </w:r>
      <w:r>
        <w:rPr>
          <w:rFonts w:ascii="Times New Roman" w:eastAsia="Calibri" w:hAnsi="Times New Roman" w:cs="Times New Roman"/>
          <w:i/>
          <w:sz w:val="28"/>
          <w:szCs w:val="28"/>
        </w:rPr>
        <w:br/>
        <w:t>Дмитровского муниципального района</w:t>
      </w:r>
      <w:r>
        <w:rPr>
          <w:rFonts w:ascii="Times New Roman" w:eastAsia="Calibri" w:hAnsi="Times New Roman" w:cs="Times New Roman"/>
          <w:i/>
          <w:sz w:val="28"/>
          <w:szCs w:val="28"/>
        </w:rPr>
        <w:br/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</w:t>
      </w:r>
      <w:r w:rsidR="00536461">
        <w:rPr>
          <w:rFonts w:ascii="Times New Roman" w:eastAsia="Calibri" w:hAnsi="Times New Roman" w:cs="Times New Roman"/>
          <w:sz w:val="28"/>
          <w:szCs w:val="28"/>
        </w:rPr>
        <w:t>28</w:t>
      </w:r>
      <w:r w:rsidRPr="001C0680">
        <w:rPr>
          <w:rFonts w:ascii="Times New Roman" w:eastAsia="Calibri" w:hAnsi="Times New Roman" w:cs="Times New Roman"/>
          <w:sz w:val="28"/>
          <w:szCs w:val="28"/>
        </w:rPr>
        <w:t>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36461">
        <w:rPr>
          <w:rFonts w:ascii="Times New Roman" w:eastAsia="Calibri" w:hAnsi="Times New Roman" w:cs="Times New Roman"/>
          <w:sz w:val="28"/>
          <w:szCs w:val="28"/>
        </w:rPr>
        <w:t xml:space="preserve">марта </w:t>
      </w:r>
      <w:r w:rsidRPr="001C0680">
        <w:rPr>
          <w:rFonts w:ascii="Times New Roman" w:eastAsia="Calibri" w:hAnsi="Times New Roman" w:cs="Times New Roman"/>
          <w:sz w:val="28"/>
          <w:szCs w:val="28"/>
        </w:rPr>
        <w:t>201</w:t>
      </w:r>
      <w:r w:rsidR="00536461">
        <w:rPr>
          <w:rFonts w:ascii="Times New Roman" w:eastAsia="Calibri" w:hAnsi="Times New Roman" w:cs="Times New Roman"/>
          <w:sz w:val="28"/>
          <w:szCs w:val="28"/>
        </w:rPr>
        <w:t>4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</w:t>
      </w:r>
      <w:r w:rsidR="00536461">
        <w:rPr>
          <w:rFonts w:ascii="Times New Roman" w:eastAsia="Calibri" w:hAnsi="Times New Roman" w:cs="Times New Roman"/>
          <w:sz w:val="28"/>
          <w:szCs w:val="28"/>
        </w:rPr>
        <w:t xml:space="preserve"> 154-ПД</w:t>
      </w:r>
      <w:bookmarkStart w:id="0" w:name="_GoBack"/>
      <w:bookmarkEnd w:id="0"/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70D29" w:rsidRPr="007F67BF" w:rsidRDefault="00770D29" w:rsidP="00770D2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7F67BF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7F67BF">
        <w:rPr>
          <w:rFonts w:ascii="Times New Roman" w:hAnsi="Times New Roman" w:cs="Times New Roman"/>
          <w:sz w:val="28"/>
          <w:szCs w:val="28"/>
        </w:rPr>
        <w:t xml:space="preserve"> регламента, досудебный (внесудебный) порядок обжалования решений и действий (бездействия) </w:t>
      </w:r>
      <w:r w:rsidR="005420B9" w:rsidRPr="007F67BF">
        <w:rPr>
          <w:rFonts w:ascii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5420B9"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5420B9"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5420B9" w:rsidRPr="007F67BF">
        <w:rPr>
          <w:rFonts w:ascii="Times New Roman" w:hAnsi="Times New Roman" w:cs="Times New Roman"/>
          <w:sz w:val="28"/>
          <w:szCs w:val="28"/>
        </w:rPr>
        <w:t xml:space="preserve"> Муниципального казенного учреждения «</w:t>
      </w:r>
      <w:proofErr w:type="spellStart"/>
      <w:r w:rsidR="005420B9"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5420B9"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770D29" w:rsidRPr="007F67BF" w:rsidRDefault="00770D29" w:rsidP="00770D2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5420B9" w:rsidRPr="007F67BF">
        <w:rPr>
          <w:rFonts w:ascii="Times New Roman" w:hAnsi="Times New Roman" w:cs="Times New Roman"/>
          <w:i/>
          <w:sz w:val="28"/>
          <w:szCs w:val="28"/>
        </w:rPr>
        <w:t>Администрации городского поселения Дмитров Дмитровского муниципального района Московской области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7F67BF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F67BF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ая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7F67BF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7F67BF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7F67BF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7F67BF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зарегистрировано </w:t>
      </w:r>
      <w:r w:rsidR="006D22C7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мейное (родовое) захоронение, </w:t>
      </w:r>
      <w:r w:rsidR="00770D29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>взявшим на себя</w:t>
      </w:r>
      <w:r w:rsidR="00EE7758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язанность </w:t>
      </w:r>
      <w:r w:rsidR="00ED6315"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содержанию места погребения </w:t>
      </w:r>
      <w:r w:rsidR="00ED6315" w:rsidRPr="007F67BF">
        <w:rPr>
          <w:rFonts w:ascii="Times New Roman" w:hAnsi="Times New Roman" w:cs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 w:rsidRPr="007F67BF">
        <w:rPr>
          <w:rFonts w:ascii="Times New Roman" w:hAnsi="Times New Roman" w:cs="Times New Roman"/>
          <w:sz w:val="28"/>
          <w:szCs w:val="28"/>
        </w:rPr>
        <w:t>, иное лицо при отсутствии родственников</w:t>
      </w:r>
      <w:r w:rsidR="00ED6315" w:rsidRPr="007F67BF">
        <w:rPr>
          <w:rFonts w:ascii="Times New Roman" w:hAnsi="Times New Roman" w:cs="Times New Roman"/>
          <w:sz w:val="28"/>
          <w:szCs w:val="28"/>
        </w:rPr>
        <w:t xml:space="preserve">), взявшим на себя обязанность по содержанию места погребения, в случае смерти лица, ответственного за место захоронения </w:t>
      </w:r>
      <w:r w:rsidR="00ED6315" w:rsidRPr="007F67BF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proofErr w:type="gramEnd"/>
    </w:p>
    <w:p w:rsidR="003E3D92" w:rsidRPr="007F67BF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7F67B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7F67BF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5420B9" w:rsidRPr="007F67BF">
        <w:rPr>
          <w:rFonts w:ascii="Times New Roman" w:hAnsi="Times New Roman" w:cs="Times New Roman"/>
          <w:sz w:val="28"/>
          <w:szCs w:val="28"/>
        </w:rPr>
        <w:t>Муниципальным казенным учреждением «</w:t>
      </w:r>
      <w:proofErr w:type="spellStart"/>
      <w:r w:rsidR="005420B9"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5420B9"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F67BF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7F67BF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7F67BF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7F67BF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420B9" w:rsidRPr="007F67BF">
        <w:rPr>
          <w:rFonts w:ascii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5420B9"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5420B9"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7A63D3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7F67BF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7F67BF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7F67BF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7F67BF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5420B9" w:rsidRPr="007F67BF">
        <w:rPr>
          <w:rFonts w:ascii="Times New Roman" w:hAnsi="Times New Roman" w:cs="Times New Roman"/>
          <w:i/>
          <w:sz w:val="28"/>
          <w:szCs w:val="28"/>
        </w:rPr>
        <w:t xml:space="preserve">городского поселения Дмитров Дмитровского муниципального района Московской области </w:t>
      </w:r>
      <w:r w:rsidR="00D8768C" w:rsidRPr="007F67BF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770D29" w:rsidRPr="007F67BF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7F67BF">
        <w:rPr>
          <w:rFonts w:ascii="Times New Roman" w:hAnsi="Times New Roman" w:cs="Times New Roman"/>
          <w:sz w:val="28"/>
          <w:szCs w:val="28"/>
        </w:rPr>
        <w:t>).</w:t>
      </w:r>
    </w:p>
    <w:p w:rsidR="00F53A5B" w:rsidRPr="007F67BF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7F67BF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7F67BF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7F67BF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7F67B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770D29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7F67BF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7F67B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7F67B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770D29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7F67BF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70D29"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ногофункциональных центров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7F67BF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770D29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7F67BF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7F67BF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7F67BF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7F67BF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770D29" w:rsidRPr="007F67BF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770D29" w:rsidRPr="007F67BF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770D29" w:rsidRPr="007F67BF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1) перечень типовых, наиболее актуальных вопросов граждан, относящихся к компетенции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7F67BF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7F67BF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060241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2D604C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2D604C" w:rsidRPr="007F67BF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</w:t>
      </w:r>
      <w:proofErr w:type="gramEnd"/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 (функций)</w:t>
      </w:r>
      <w:r w:rsidR="009A4CD9" w:rsidRPr="007F67BF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7F67BF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7F67BF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7F67BF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7F67BF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7F67BF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7F67BF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7F67BF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F67BF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оставление муниципальной услуги, </w:t>
      </w:r>
      <w:r w:rsidR="002D604C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7F67B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</w:t>
      </w:r>
      <w:proofErr w:type="gramEnd"/>
      <w:r w:rsidR="00785A1B" w:rsidRPr="007F67BF">
        <w:rPr>
          <w:rFonts w:ascii="Times New Roman" w:eastAsia="Times New Roman" w:hAnsi="Times New Roman" w:cs="Times New Roman"/>
          <w:sz w:val="28"/>
          <w:szCs w:val="28"/>
        </w:rPr>
        <w:t xml:space="preserve"> 1 к административному регламенту.</w:t>
      </w:r>
    </w:p>
    <w:p w:rsidR="002D604C" w:rsidRPr="007F67BF" w:rsidRDefault="002D604C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7F67BF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F67BF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 w:rsidRPr="007F67BF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6B09" w:rsidRPr="007F67BF">
        <w:rPr>
          <w:rFonts w:ascii="Times New Roman" w:hAnsi="Times New Roman" w:cs="Times New Roman"/>
          <w:sz w:val="28"/>
          <w:szCs w:val="28"/>
        </w:rPr>
        <w:t>перерегистрация захоронений на других лиц и оформлени</w:t>
      </w:r>
      <w:r w:rsidR="00165796" w:rsidRPr="007F67BF">
        <w:rPr>
          <w:rFonts w:ascii="Times New Roman" w:hAnsi="Times New Roman" w:cs="Times New Roman"/>
          <w:sz w:val="28"/>
          <w:szCs w:val="28"/>
        </w:rPr>
        <w:t xml:space="preserve">ю </w:t>
      </w:r>
      <w:r w:rsidR="00D26B09" w:rsidRPr="007F67BF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 w:rsidRPr="007F67BF">
        <w:rPr>
          <w:rFonts w:ascii="Times New Roman" w:hAnsi="Times New Roman" w:cs="Times New Roman"/>
          <w:sz w:val="28"/>
          <w:szCs w:val="28"/>
        </w:rPr>
        <w:t>.</w:t>
      </w:r>
    </w:p>
    <w:p w:rsidR="000B6D2A" w:rsidRPr="007F67BF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92B6A" w:rsidRPr="007F67BF" w:rsidRDefault="00592B6A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ым казенным учреждением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2B6A" w:rsidRPr="007F67BF" w:rsidRDefault="00B935E4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92B6A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92B6A" w:rsidRPr="007F67BF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Pr="007F67BF" w:rsidRDefault="009045EB" w:rsidP="004D483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92B6A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</w:t>
      </w:r>
      <w:r w:rsidR="00A51F35" w:rsidRPr="007F67BF">
        <w:rPr>
          <w:rFonts w:ascii="Times New Roman" w:eastAsia="Times New Roman" w:hAnsi="Times New Roman" w:cs="Times New Roman"/>
          <w:sz w:val="28"/>
          <w:szCs w:val="28"/>
        </w:rPr>
        <w:t>оставления муниципальных услуг.</w:t>
      </w:r>
      <w:proofErr w:type="gramEnd"/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F67BF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7F67B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7F67BF" w:rsidRDefault="00FD5AA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lastRenderedPageBreak/>
        <w:t>1)</w:t>
      </w:r>
      <w:r w:rsidRPr="007F67BF">
        <w:rPr>
          <w:rFonts w:ascii="Times New Roman" w:hAnsi="Times New Roman" w:cs="Times New Roman"/>
          <w:sz w:val="28"/>
          <w:szCs w:val="28"/>
        </w:rPr>
        <w:tab/>
      </w:r>
      <w:r w:rsidR="00993BFC" w:rsidRPr="007F67BF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 w:rsidRPr="007F67BF">
        <w:rPr>
          <w:rFonts w:ascii="Times New Roman" w:hAnsi="Times New Roman" w:cs="Times New Roman"/>
          <w:sz w:val="28"/>
          <w:szCs w:val="28"/>
        </w:rPr>
        <w:t>е лицо</w:t>
      </w:r>
      <w:r w:rsidR="00993BFC" w:rsidRPr="007F67BF">
        <w:rPr>
          <w:rFonts w:ascii="Times New Roman" w:hAnsi="Times New Roman" w:cs="Times New Roman"/>
          <w:sz w:val="28"/>
          <w:szCs w:val="28"/>
        </w:rPr>
        <w:t xml:space="preserve"> и оформление удостоверения о захоронении на ответственно</w:t>
      </w:r>
      <w:r w:rsidR="00BC3FBE" w:rsidRPr="007F67BF">
        <w:rPr>
          <w:rFonts w:ascii="Times New Roman" w:hAnsi="Times New Roman" w:cs="Times New Roman"/>
          <w:sz w:val="28"/>
          <w:szCs w:val="28"/>
        </w:rPr>
        <w:t>е</w:t>
      </w:r>
      <w:r w:rsidR="00993BFC" w:rsidRPr="007F67BF">
        <w:rPr>
          <w:rFonts w:ascii="Times New Roman" w:hAnsi="Times New Roman" w:cs="Times New Roman"/>
          <w:sz w:val="28"/>
          <w:szCs w:val="28"/>
        </w:rPr>
        <w:t xml:space="preserve"> лиц</w:t>
      </w:r>
      <w:r w:rsidR="00BC3FBE" w:rsidRPr="007F67BF">
        <w:rPr>
          <w:rFonts w:ascii="Times New Roman" w:hAnsi="Times New Roman" w:cs="Times New Roman"/>
          <w:sz w:val="28"/>
          <w:szCs w:val="28"/>
        </w:rPr>
        <w:t>о</w:t>
      </w:r>
      <w:r w:rsidR="00993BFC" w:rsidRPr="007F67BF">
        <w:rPr>
          <w:rFonts w:ascii="Times New Roman" w:hAnsi="Times New Roman" w:cs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7F67BF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2</w:t>
      </w:r>
      <w:r w:rsidR="00FD5AA8" w:rsidRPr="007F67BF">
        <w:rPr>
          <w:rFonts w:ascii="Times New Roman" w:hAnsi="Times New Roman" w:cs="Times New Roman"/>
          <w:sz w:val="28"/>
          <w:szCs w:val="28"/>
        </w:rPr>
        <w:t>)</w:t>
      </w:r>
      <w:r w:rsidR="00FD5AA8" w:rsidRPr="007F67BF">
        <w:rPr>
          <w:rFonts w:ascii="Times New Roman" w:hAnsi="Times New Roman" w:cs="Times New Roman"/>
          <w:sz w:val="28"/>
          <w:szCs w:val="28"/>
        </w:rPr>
        <w:tab/>
      </w:r>
      <w:r w:rsidR="00C90448" w:rsidRPr="007F67BF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.</w:t>
      </w:r>
    </w:p>
    <w:p w:rsidR="0086328E" w:rsidRPr="007F67B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5AA8" w:rsidRPr="007F67BF" w:rsidRDefault="0086328E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FD5AA8" w:rsidRPr="007F67BF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и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поступлени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7F67BF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7F67BF">
        <w:rPr>
          <w:rFonts w:ascii="Times New Roman" w:hAnsi="Times New Roman" w:cs="Times New Roman"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7F67BF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FD5AA8" w:rsidRPr="007F67BF" w:rsidRDefault="00FD5AA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F67B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C040B" w:rsidRPr="007F67BF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е превышает 1 рабочего дня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и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C040B" w:rsidRPr="007F67BF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hAnsi="Times New Roman" w:cs="Times New Roman"/>
          <w:i/>
          <w:sz w:val="28"/>
          <w:szCs w:val="28"/>
        </w:rPr>
        <w:t>и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.</w:t>
      </w:r>
    </w:p>
    <w:p w:rsidR="000C040B" w:rsidRPr="007F67BF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  <w:proofErr w:type="gramEnd"/>
    </w:p>
    <w:p w:rsidR="000C040B" w:rsidRPr="007F67BF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ым центром.</w:t>
      </w:r>
    </w:p>
    <w:p w:rsidR="000C040B" w:rsidRPr="007F67BF" w:rsidRDefault="000C040B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Выдач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</w:t>
      </w:r>
      <w:r w:rsidR="00A51F35" w:rsidRPr="007F67BF">
        <w:rPr>
          <w:rFonts w:ascii="Times New Roman" w:eastAsia="Times New Roman" w:hAnsi="Times New Roman" w:cs="Times New Roman"/>
          <w:i/>
          <w:sz w:val="28"/>
          <w:szCs w:val="28"/>
        </w:rPr>
        <w:t>15 минут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A51F35" w:rsidRPr="007F67BF" w:rsidRDefault="00A51F35" w:rsidP="00A51F3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A51F35" w:rsidRPr="007F67BF" w:rsidRDefault="00A51F35" w:rsidP="00A51F3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Конституцией Российской Федерации (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Российская газета № 7, от 21.01.2009, Собрание законодательства Российской Федерации № 4 от 26.01.2009, ст. 445</w:t>
      </w: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A51F35" w:rsidRPr="007F67BF" w:rsidRDefault="00A51F35" w:rsidP="00A51F3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 № 20 от 08.10.2003, Собрание законодательства Российской Федерации № 40 от 06.10.2003, ст. 3822, Парламентская газета № 186 от 08.10.2003);</w:t>
      </w:r>
    </w:p>
    <w:p w:rsidR="00A51F35" w:rsidRPr="007F67BF" w:rsidRDefault="00A51F35" w:rsidP="00A51F3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A51F35" w:rsidRPr="007F67BF" w:rsidRDefault="00A51F35" w:rsidP="00A51F3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A51F35" w:rsidRPr="007F67BF" w:rsidRDefault="00A51F35" w:rsidP="00A51F3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A51F35" w:rsidRPr="007F67BF" w:rsidRDefault="00A51F35" w:rsidP="00A51F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>Федеральным законом от 12 января 1996 года № 8-ФЗ «О погребении и похоронном деле» (</w:t>
      </w: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7F67BF">
        <w:rPr>
          <w:rFonts w:ascii="Times New Roman" w:eastAsia="PMingLiU" w:hAnsi="Times New Roman" w:cs="Times New Roman"/>
          <w:sz w:val="28"/>
          <w:szCs w:val="28"/>
        </w:rPr>
        <w:t>);</w:t>
      </w:r>
    </w:p>
    <w:p w:rsidR="00A51F35" w:rsidRPr="007F67BF" w:rsidRDefault="00A51F35" w:rsidP="00A51F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коном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 (Ежедневные Новости.</w:t>
      </w:r>
      <w:proofErr w:type="gramEnd"/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); </w:t>
      </w:r>
      <w:proofErr w:type="gramEnd"/>
    </w:p>
    <w:p w:rsidR="00A51F35" w:rsidRPr="007F67BF" w:rsidRDefault="00A51F35" w:rsidP="00A51F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Законом Московской области от 09.07.2013 N 74/2013-ОЗ «О внесении изменений в Закон Московской области «О погребении и похоронном деле в Московской области» (принят постановлением </w:t>
      </w:r>
      <w:proofErr w:type="spellStart"/>
      <w:r w:rsidRPr="007F67BF">
        <w:rPr>
          <w:rFonts w:ascii="Times New Roman" w:eastAsia="PMingLiU" w:hAnsi="Times New Roman" w:cs="Times New Roman"/>
          <w:sz w:val="28"/>
          <w:szCs w:val="28"/>
        </w:rPr>
        <w:t>Мособлдумы</w:t>
      </w:r>
      <w:proofErr w:type="spellEnd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от 27.06.2013 N 22/57-П), (Ежедневные Новости.</w:t>
      </w:r>
      <w:proofErr w:type="gramEnd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Подмосковье, N 129, 18.07.2013);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A51F35" w:rsidRPr="007F67BF" w:rsidRDefault="00A51F35" w:rsidP="00A51F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PMingLiU" w:hAnsi="Times New Roman" w:cs="Times New Roman"/>
          <w:sz w:val="28"/>
          <w:szCs w:val="28"/>
        </w:rPr>
        <w:t>Распоряжением Министерства потребительского рынка и услуг Московской области от 29.11.2012 N 29-Р «О реализации отдельных положений Закона Московской области N 115/2007-ОЗ «О погребении и похоронном деле в Московской области», (Ежедневные Новости.</w:t>
      </w:r>
      <w:proofErr w:type="gramEnd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Подмосковье, N 9, 22.01.2013); </w:t>
      </w:r>
      <w:proofErr w:type="gramEnd"/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proofErr w:type="gramStart"/>
      <w:r w:rsidRPr="007F67BF">
        <w:rPr>
          <w:rFonts w:eastAsia="PMingLiU"/>
        </w:rPr>
        <w:t>Распоряжение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7F67BF">
        <w:rPr>
          <w:rFonts w:eastAsia="PMingLiU"/>
        </w:rPr>
        <w:t xml:space="preserve"> </w:t>
      </w:r>
      <w:proofErr w:type="gramStart"/>
      <w:r w:rsidRPr="007F67BF">
        <w:rPr>
          <w:rFonts w:eastAsia="PMingLiU"/>
        </w:rPr>
        <w:t>Подмосковье, N 9, 22.01.2013);</w:t>
      </w:r>
      <w:proofErr w:type="gramEnd"/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</w:pPr>
      <w:r w:rsidRPr="007F67BF">
        <w:rPr>
          <w:rFonts w:eastAsia="PMingLiU"/>
        </w:rPr>
        <w:t>Уставом муниципального образования городское поселение Дмитров Дмитровского муниципального района Московской области</w:t>
      </w:r>
      <w:r w:rsidRPr="007F67BF">
        <w:t>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</w:pPr>
      <w:r w:rsidRPr="007F67BF">
        <w:t>Уставом муниципального казенного учреждения Муниципальным казенным учреждением «</w:t>
      </w:r>
      <w:proofErr w:type="spellStart"/>
      <w:r w:rsidRPr="007F67BF">
        <w:t>Дмитровская</w:t>
      </w:r>
      <w:proofErr w:type="spellEnd"/>
      <w:r w:rsidRPr="007F67BF">
        <w:t xml:space="preserve"> специализированная служба по вопросам похоронного дела»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lastRenderedPageBreak/>
        <w:t>Инструкцией по делопроизводству администрации городского поселения Дмитров Дмитровского муниципального района Московской области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Постановлением Администрации городского поселения Дмитров от 05.08.2011 №301-ПД «Об утверждении Стандарта качества услуг, включенных в гарантированный перечень услуг по погребению и содержания мест захоронения, предоставляемых М</w:t>
      </w:r>
      <w:r w:rsidR="007952F2" w:rsidRPr="007F67BF">
        <w:rPr>
          <w:rFonts w:eastAsia="PMingLiU"/>
        </w:rPr>
        <w:t>К</w:t>
      </w:r>
      <w:r w:rsidRPr="007F67BF">
        <w:rPr>
          <w:rFonts w:eastAsia="PMingLiU"/>
        </w:rPr>
        <w:t>У «</w:t>
      </w:r>
      <w:proofErr w:type="spellStart"/>
      <w:r w:rsidRPr="007F67BF">
        <w:rPr>
          <w:rFonts w:eastAsia="PMingLiU"/>
        </w:rPr>
        <w:t>Дмитровская</w:t>
      </w:r>
      <w:proofErr w:type="spellEnd"/>
      <w:r w:rsidRPr="007F67BF">
        <w:rPr>
          <w:rFonts w:eastAsia="PMingLiU"/>
        </w:rPr>
        <w:t xml:space="preserve"> специализированная служба по вопросам похоронного дела» населению муниципального образования городского поселения Дмитров Дмитровского муниципального района Московской области»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Постановлением Администрации городского поселения Дмитров от 22.07.2011 №289-ПД «Об утверждении требований к качеству услуг, предоставляемых согласно гарантированному перечню услуг по погребению МБУ «</w:t>
      </w:r>
      <w:proofErr w:type="spellStart"/>
      <w:r w:rsidRPr="007F67BF">
        <w:rPr>
          <w:rFonts w:eastAsia="PMingLiU"/>
        </w:rPr>
        <w:t>Дмитровская</w:t>
      </w:r>
      <w:proofErr w:type="spellEnd"/>
      <w:r w:rsidRPr="007F67BF">
        <w:rPr>
          <w:rFonts w:eastAsia="PMingLiU"/>
        </w:rPr>
        <w:t xml:space="preserve"> специализированная служба по вопросам похоронного дела» населению муниципального образования городского поселения Дмитров Дмитровского муниципального района Московской области»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Постановлением Администрации городского поселения Дмитров от 22.07.2011 №286-ПД «Об утверждении правил работы муниципальных кладбищ и порядка их содержания на территории городского поселения Дмитров Дмитровского муниципального района Московской области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Постановлением Администрации городского поселения Дмитров от 30.03.2012 №182-ПД «Об утверждении положения о специализированной службе по вопросам похоронного дела, на территории Муниципального образования городское поселение Дмитров Дмитровского муниципального района Московской области»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Постановлением Администрации городского поселения Дмитров от 05.12.2011 №638-ПД «Об утверждении административного регламента предоставления муниципальной услуги «Предоставления мест для захоронения (</w:t>
      </w:r>
      <w:proofErr w:type="spellStart"/>
      <w:r w:rsidRPr="007F67BF">
        <w:rPr>
          <w:rFonts w:eastAsia="PMingLiU"/>
        </w:rPr>
        <w:t>подзахоронения</w:t>
      </w:r>
      <w:proofErr w:type="spellEnd"/>
      <w:r w:rsidRPr="007F67BF">
        <w:rPr>
          <w:rFonts w:eastAsia="PMingLiU"/>
        </w:rPr>
        <w:t>)» на территории городского поселения Дмитров Дмитровского муниципального района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proofErr w:type="gramStart"/>
      <w:r w:rsidRPr="007F67BF">
        <w:rPr>
          <w:rFonts w:eastAsia="PMingLiU"/>
        </w:rPr>
        <w:t>Постановлением Администрации городского поселения Дмитров от 14.05.2012 №270-ПД «О внесении изменений в Постановление Администрации городского поселения Дмитров Дмитровского муниципального района Московской области от 22.07.2011 №287-ПД «Об утверждении перечня муниципальных услуг, предоставляемых муниципальным учреждением «</w:t>
      </w:r>
      <w:proofErr w:type="spellStart"/>
      <w:r w:rsidRPr="007F67BF">
        <w:rPr>
          <w:rFonts w:eastAsia="PMingLiU"/>
        </w:rPr>
        <w:t>Дмитровская</w:t>
      </w:r>
      <w:proofErr w:type="spellEnd"/>
      <w:r w:rsidRPr="007F67BF">
        <w:rPr>
          <w:rFonts w:eastAsia="PMingLiU"/>
        </w:rPr>
        <w:t xml:space="preserve"> специализированная служба по вопросам похоронного дела» населению муниципального образования городского поселения Дмитров Дмитровского муниципального района Московской области»;</w:t>
      </w:r>
      <w:proofErr w:type="gramEnd"/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lastRenderedPageBreak/>
        <w:t>Постановлением Администрации городского поселения Дмитров от 31.05.2013 №401-ПД «Об утверждении положения о погребении и похоронном деле на территории городского поселения Дмитров Дмитровского муниципального района Московской области»;</w:t>
      </w:r>
    </w:p>
    <w:p w:rsidR="00A51F35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rPr>
          <w:rFonts w:eastAsia="PMingLiU"/>
        </w:rPr>
        <w:t>Решением Совета депутатов городского поселения Дмитров Дмитровского муниципального района Московской области от 12.12.2012 №242/51 «Об утверждении платы за резервирование места семейного (родового) захоронения, превышающего размер бесплатного предоставляемого места родственного захоронения на территории городского поселения Дмитров Дмитровского муниципального района Московской области;</w:t>
      </w:r>
    </w:p>
    <w:p w:rsidR="00FA5437" w:rsidRPr="007F67BF" w:rsidRDefault="00A51F35" w:rsidP="00A51F35">
      <w:pPr>
        <w:pStyle w:val="a"/>
        <w:numPr>
          <w:ilvl w:val="0"/>
          <w:numId w:val="0"/>
        </w:numPr>
        <w:tabs>
          <w:tab w:val="left" w:pos="1134"/>
        </w:tabs>
        <w:spacing w:before="60" w:after="60" w:line="276" w:lineRule="auto"/>
        <w:ind w:firstLine="851"/>
        <w:rPr>
          <w:rFonts w:eastAsia="PMingLiU"/>
        </w:rPr>
      </w:pPr>
      <w:r w:rsidRPr="007F67BF">
        <w:t>настоящим административным регламентом;</w:t>
      </w:r>
      <w:r w:rsidR="00EA0215" w:rsidRPr="007F67BF">
        <w:rPr>
          <w:rFonts w:eastAsia="PMingLiU"/>
          <w:i/>
        </w:rPr>
        <w:t xml:space="preserve"> 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7F67BF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7F67BF" w:rsidRDefault="00D71135" w:rsidP="00A51F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F67B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F67B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Pr="007F67BF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- заявление </w:t>
      </w:r>
      <w:r w:rsidR="00B52264" w:rsidRPr="007F67BF">
        <w:rPr>
          <w:rFonts w:ascii="Times New Roman" w:eastAsia="Times New Roman" w:hAnsi="Times New Roman" w:cs="Times New Roman"/>
          <w:sz w:val="28"/>
          <w:szCs w:val="28"/>
        </w:rPr>
        <w:t xml:space="preserve">с обязательным указанием причин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о предоставлении муниципальной услуги</w:t>
      </w:r>
      <w:r w:rsidRPr="007F67B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>(образец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);</w:t>
      </w:r>
    </w:p>
    <w:p w:rsidR="00FF5D29" w:rsidRPr="007F67BF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</w:t>
      </w:r>
      <w:r w:rsidR="00A94444" w:rsidRPr="007F67BF">
        <w:rPr>
          <w:rFonts w:ascii="Times New Roman" w:eastAsia="Times New Roman" w:hAnsi="Times New Roman" w:cs="Times New Roman"/>
          <w:sz w:val="28"/>
          <w:szCs w:val="28"/>
        </w:rPr>
        <w:t>товеряющего личность заявителя</w:t>
      </w:r>
      <w:r w:rsidR="00B90ECA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а также лица, на имя которого </w:t>
      </w:r>
      <w:r w:rsidR="008D61D4" w:rsidRPr="007F67BF">
        <w:rPr>
          <w:rFonts w:ascii="Times New Roman" w:eastAsia="Times New Roman" w:hAnsi="Times New Roman" w:cs="Times New Roman"/>
          <w:sz w:val="28"/>
          <w:szCs w:val="28"/>
        </w:rPr>
        <w:t>вносятся изменения в удостоверение</w:t>
      </w:r>
      <w:r w:rsidR="006C4894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EB65F3" w:rsidRPr="007F67BF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- удостоверение о захоронении</w:t>
      </w:r>
      <w:r w:rsidR="000A36F3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а в случае его отсутствия </w:t>
      </w:r>
      <w:r w:rsidR="000378F2" w:rsidRPr="007F67BF">
        <w:rPr>
          <w:rFonts w:ascii="Times New Roman" w:eastAsia="Times New Roman" w:hAnsi="Times New Roman" w:cs="Times New Roman"/>
          <w:sz w:val="28"/>
          <w:szCs w:val="28"/>
        </w:rPr>
        <w:t>– наличие</w:t>
      </w:r>
      <w:r w:rsidR="000A36F3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36F3" w:rsidRPr="007F67BF">
        <w:rPr>
          <w:rFonts w:ascii="Times New Roman" w:hAnsi="Times New Roman" w:cs="Times New Roman"/>
          <w:sz w:val="28"/>
          <w:szCs w:val="28"/>
        </w:rPr>
        <w:t>сведений в книге регистрации захоронений (захоронений урн с прахом</w:t>
      </w:r>
      <w:r w:rsidR="00384CD4" w:rsidRPr="007F67BF">
        <w:rPr>
          <w:rFonts w:ascii="Times New Roman" w:hAnsi="Times New Roman" w:cs="Times New Roman"/>
          <w:sz w:val="28"/>
          <w:szCs w:val="28"/>
        </w:rPr>
        <w:t>)</w:t>
      </w:r>
      <w:r w:rsidR="008A4B67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A4B67" w:rsidRPr="007F67BF" w:rsidRDefault="008A4B67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-</w:t>
      </w:r>
      <w:r w:rsidR="009B61D2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 умершего, в удостоверение, на могилу которого необходимо внести изменения, с приложением подлинника для сверки (выдается в органах записи актов гражданского состояния);</w:t>
      </w:r>
    </w:p>
    <w:p w:rsidR="00A94444" w:rsidRPr="007F67BF" w:rsidRDefault="00A94444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EB65F3" w:rsidRPr="007F67BF">
        <w:rPr>
          <w:rFonts w:ascii="Times New Roman" w:eastAsia="Times New Roman" w:hAnsi="Times New Roman" w:cs="Times New Roman"/>
          <w:sz w:val="28"/>
          <w:szCs w:val="28"/>
        </w:rPr>
        <w:t>при обращении лица, которое не является ответственным за место захоронения</w:t>
      </w:r>
      <w:r w:rsidR="00E935A5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копии</w:t>
      </w:r>
      <w:r w:rsidR="00EB65F3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документов, подтверждающих родственные отношения с умершим лицом, ответственным за место захоронения (</w:t>
      </w:r>
      <w:r w:rsidR="00EB65F3" w:rsidRPr="007F67BF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о о смерти лица, ответственного за место захоронения;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  <w:proofErr w:type="gramEnd"/>
    </w:p>
    <w:p w:rsidR="00EB65F3" w:rsidRPr="007F67BF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- </w:t>
      </w:r>
      <w:r w:rsidR="00A94444" w:rsidRPr="007F67BF">
        <w:rPr>
          <w:rFonts w:ascii="Times New Roman" w:eastAsia="Times New Roman" w:hAnsi="Times New Roman" w:cs="Times New Roman"/>
          <w:sz w:val="28"/>
          <w:szCs w:val="28"/>
        </w:rPr>
        <w:t>копия доверенности</w:t>
      </w:r>
      <w:r w:rsidR="0085168E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444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лучае </w:t>
      </w:r>
      <w:r w:rsidR="00EE258F" w:rsidRPr="007F67BF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представ</w:t>
      </w:r>
      <w:r w:rsidR="00EE258F" w:rsidRPr="007F67BF">
        <w:rPr>
          <w:rFonts w:ascii="Times New Roman" w:eastAsia="Times New Roman" w:hAnsi="Times New Roman" w:cs="Times New Roman"/>
          <w:sz w:val="28"/>
          <w:szCs w:val="28"/>
        </w:rPr>
        <w:t>ителя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58F" w:rsidRPr="007F67BF">
        <w:rPr>
          <w:rFonts w:ascii="Times New Roman" w:eastAsia="Times New Roman" w:hAnsi="Times New Roman" w:cs="Times New Roman"/>
          <w:sz w:val="28"/>
          <w:szCs w:val="28"/>
        </w:rPr>
        <w:t>заявителя с приложением подлинника для сверки.</w:t>
      </w:r>
    </w:p>
    <w:p w:rsidR="00FA5437" w:rsidRPr="007F67BF" w:rsidRDefault="00FA543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0378F2" w:rsidRPr="007F67BF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="000378F2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0378F2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 xml:space="preserve">или </w:t>
      </w:r>
      <w:r w:rsidR="009B61D2" w:rsidRPr="007F67BF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F67BF" w:rsidRDefault="007F2F0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F67BF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Pr="007F67BF">
        <w:rPr>
          <w:rFonts w:ascii="Times New Roman" w:hAnsi="Times New Roman" w:cs="Times New Roman"/>
          <w:sz w:val="28"/>
          <w:szCs w:val="28"/>
        </w:rPr>
        <w:t xml:space="preserve">Портале государственных и муниципальных услуг Московской области, на официальном сайте </w:t>
      </w:r>
      <w:proofErr w:type="spellStart"/>
      <w:r w:rsidR="000378F2" w:rsidRPr="007F67BF">
        <w:rPr>
          <w:rFonts w:ascii="Times New Roman" w:hAnsi="Times New Roman" w:cs="Times New Roman"/>
          <w:i/>
          <w:sz w:val="28"/>
          <w:szCs w:val="28"/>
        </w:rPr>
        <w:t>Муниципальнго</w:t>
      </w:r>
      <w:proofErr w:type="spellEnd"/>
      <w:r w:rsidR="000378F2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го учреждения «</w:t>
      </w:r>
      <w:proofErr w:type="spellStart"/>
      <w:r w:rsidR="000378F2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0378F2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F67BF">
        <w:rPr>
          <w:rFonts w:ascii="Times New Roman" w:hAnsi="Times New Roman" w:cs="Times New Roman"/>
          <w:sz w:val="28"/>
          <w:szCs w:val="28"/>
        </w:rPr>
        <w:t>в сети Интернет</w:t>
      </w:r>
      <w:r w:rsidRPr="007F67BF">
        <w:rPr>
          <w:rFonts w:ascii="Times New Roman" w:hAnsi="Times New Roman" w:cs="Times New Roman"/>
          <w:sz w:val="28"/>
          <w:szCs w:val="28"/>
        </w:rPr>
        <w:t xml:space="preserve">, </w:t>
      </w:r>
      <w:r w:rsidR="00FA5437" w:rsidRPr="007F67BF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F67B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F67BF">
        <w:rPr>
          <w:rFonts w:ascii="Times New Roman" w:hAnsi="Times New Roman" w:cs="Times New Roman"/>
          <w:sz w:val="28"/>
          <w:szCs w:val="28"/>
        </w:rPr>
        <w:t>обращению</w:t>
      </w:r>
      <w:r w:rsidRPr="007F67B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C93A76" w:rsidRPr="007F67BF" w:rsidRDefault="00B26F0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01312" w:rsidRPr="007F67BF" w:rsidRDefault="00B935E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Муниципально</w:t>
      </w:r>
      <w:r w:rsidR="000378F2" w:rsidRPr="007F67BF">
        <w:rPr>
          <w:rFonts w:ascii="Times New Roman" w:hAnsi="Times New Roman" w:cs="Times New Roman"/>
          <w:sz w:val="28"/>
          <w:szCs w:val="28"/>
        </w:rPr>
        <w:t>е</w:t>
      </w:r>
      <w:r w:rsidRPr="007F67BF">
        <w:rPr>
          <w:rFonts w:ascii="Times New Roman" w:hAnsi="Times New Roman" w:cs="Times New Roman"/>
          <w:sz w:val="28"/>
          <w:szCs w:val="28"/>
        </w:rPr>
        <w:t xml:space="preserve"> казенно</w:t>
      </w:r>
      <w:r w:rsidR="000378F2" w:rsidRPr="007F67BF">
        <w:rPr>
          <w:rFonts w:ascii="Times New Roman" w:hAnsi="Times New Roman" w:cs="Times New Roman"/>
          <w:sz w:val="28"/>
          <w:szCs w:val="28"/>
        </w:rPr>
        <w:t>е</w:t>
      </w:r>
      <w:r w:rsidRPr="007F67BF">
        <w:rPr>
          <w:rFonts w:ascii="Times New Roman" w:hAnsi="Times New Roman" w:cs="Times New Roman"/>
          <w:sz w:val="28"/>
          <w:szCs w:val="28"/>
        </w:rPr>
        <w:t xml:space="preserve"> учреждени</w:t>
      </w:r>
      <w:r w:rsidR="000378F2" w:rsidRPr="007F67BF">
        <w:rPr>
          <w:rFonts w:ascii="Times New Roman" w:hAnsi="Times New Roman" w:cs="Times New Roman"/>
          <w:sz w:val="28"/>
          <w:szCs w:val="28"/>
        </w:rPr>
        <w:t>е</w:t>
      </w:r>
      <w:r w:rsidRPr="007F67BF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9B61D2"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7F67BF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9B61D2"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7F67BF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01312" w:rsidRPr="007F67BF">
        <w:rPr>
          <w:rFonts w:ascii="Times New Roman" w:eastAsia="Times New Roman" w:hAnsi="Times New Roman" w:cs="Times New Roman"/>
          <w:sz w:val="28"/>
          <w:szCs w:val="28"/>
        </w:rPr>
        <w:t>е вправе требовать от заявителя:</w:t>
      </w:r>
    </w:p>
    <w:p w:rsidR="009B61D2" w:rsidRPr="007F67BF" w:rsidRDefault="009B61D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 w:rsidRPr="007F67BF">
        <w:rPr>
          <w:rFonts w:ascii="Times New Roman" w:eastAsia="Times New Roman" w:hAnsi="Times New Roman" w:cs="Times New Roman"/>
          <w:sz w:val="28"/>
          <w:szCs w:val="28"/>
        </w:rPr>
        <w:t>ставлением муниципальной услуги;</w:t>
      </w:r>
    </w:p>
    <w:p w:rsidR="00801312" w:rsidRPr="007F67BF" w:rsidRDefault="0080131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/>
          <w:sz w:val="28"/>
          <w:szCs w:val="28"/>
        </w:rPr>
        <w:t xml:space="preserve"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</w:t>
      </w:r>
      <w:r w:rsidRPr="007F67BF">
        <w:rPr>
          <w:rFonts w:ascii="Times New Roman" w:hAnsi="Times New Roman"/>
          <w:sz w:val="28"/>
          <w:szCs w:val="28"/>
        </w:rPr>
        <w:lastRenderedPageBreak/>
        <w:t>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9B61D2" w:rsidRPr="007F67BF" w:rsidRDefault="009B61D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7F67BF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7F67B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09176B" w:rsidRPr="007F67BF" w:rsidRDefault="0009176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тсутствуют законодательно установленные основания для отказа в приеме заявления и документов.</w:t>
      </w:r>
    </w:p>
    <w:p w:rsidR="005E0D58" w:rsidRPr="007F67BF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F0839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7F67BF">
        <w:rPr>
          <w:rFonts w:ascii="Times New Roman" w:hAnsi="Times New Roman" w:cs="Times New Roman"/>
          <w:sz w:val="28"/>
          <w:szCs w:val="28"/>
        </w:rPr>
        <w:t>м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7F67BF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9176B" w:rsidRPr="007F67BF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0378F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0378F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0378F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0677D2" w:rsidRPr="007F67BF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7F67B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="000677D2" w:rsidRPr="007F67BF">
        <w:rPr>
          <w:rFonts w:ascii="Times New Roman" w:eastAsia="Times New Roman" w:hAnsi="Times New Roman" w:cs="Times New Roman"/>
          <w:sz w:val="28"/>
          <w:szCs w:val="28"/>
        </w:rPr>
        <w:t>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C65F4" w:rsidRPr="007F67BF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 w:rsidRPr="007F67B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="00F070FB" w:rsidRPr="007F67BF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 w:rsidRPr="007F67BF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 w:rsidRPr="007F67B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4</w:t>
      </w:r>
      <w:r w:rsidR="00F070FB"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ого регламента;</w:t>
      </w:r>
    </w:p>
    <w:p w:rsidR="0009176B" w:rsidRPr="007F67BF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:rsidR="00B80C9E" w:rsidRPr="007F67BF" w:rsidRDefault="00B80C9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Письменное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0378F2" w:rsidRPr="007F67BF">
        <w:rPr>
          <w:rFonts w:ascii="Times New Roman" w:eastAsia="Times New Roman" w:hAnsi="Times New Roman" w:cs="Times New Roman"/>
          <w:sz w:val="28"/>
          <w:szCs w:val="28"/>
        </w:rPr>
        <w:t xml:space="preserve">Руководителем </w:t>
      </w:r>
      <w:r w:rsidR="000378F2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0378F2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0378F2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B80C9E" w:rsidRPr="007F67BF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</w:t>
      </w:r>
      <w:r w:rsidR="000378F2" w:rsidRPr="007F67BF">
        <w:rPr>
          <w:rFonts w:ascii="Times New Roman" w:eastAsia="Times New Roman" w:hAnsi="Times New Roman" w:cs="Times New Roman"/>
          <w:sz w:val="28"/>
          <w:szCs w:val="28"/>
        </w:rPr>
        <w:t>может выдаваться лично,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ли направляться по почте в письменной форме либо выдается через </w:t>
      </w:r>
      <w:r w:rsidR="0009176B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Pr="007F67BF" w:rsidRDefault="00EE6D8A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Основания для приостановления предоставления муниципальной услуги</w:t>
      </w:r>
      <w:r w:rsidR="00A21B7D" w:rsidRPr="007F67BF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7F67BF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</w:t>
      </w:r>
      <w:r w:rsidR="000378F2" w:rsidRPr="007F67BF">
        <w:rPr>
          <w:rFonts w:ascii="Times New Roman" w:eastAsia="Times New Roman" w:hAnsi="Times New Roman" w:cs="Times New Roman"/>
          <w:b/>
          <w:sz w:val="28"/>
          <w:szCs w:val="28"/>
        </w:rPr>
        <w:t>о документах,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выдаваемых организациями, участвующими в </w:t>
      </w:r>
      <w:r w:rsidR="006F2EEF" w:rsidRPr="007F67BF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7F67BF" w:rsidRDefault="005E660F" w:rsidP="00A51F35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Pr="007F67B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7F67BF" w:rsidRDefault="00482432" w:rsidP="00A51F3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</w:t>
      </w:r>
      <w:r w:rsidR="000378F2" w:rsidRPr="007F67BF">
        <w:rPr>
          <w:rFonts w:ascii="Times New Roman" w:eastAsia="Times New Roman" w:hAnsi="Times New Roman" w:cs="Times New Roman"/>
          <w:sz w:val="28"/>
          <w:szCs w:val="28"/>
        </w:rPr>
        <w:t>услуги осуществляется</w:t>
      </w:r>
      <w:r w:rsidR="00A504ED" w:rsidRPr="007F67BF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7F67BF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7F67BF" w:rsidRDefault="0009176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C3D68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A4F17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уть от остановок общественного транспорта до помещений приема и выдачи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ов должен быть оборудован соответствующими информационными указателями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7F67BF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7F67BF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7F67BF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7F67BF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7F67BF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7F67BF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7F67BF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7F67BF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7F67BF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C3D68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A4F17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7F67BF" w:rsidRDefault="000A4F1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й услуг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D439FC" w:rsidRPr="007F67BF">
        <w:rPr>
          <w:rFonts w:ascii="Times New Roman" w:eastAsia="PMingLiU" w:hAnsi="Times New Roman" w:cs="Times New Roman"/>
          <w:b/>
          <w:bCs/>
          <w:sz w:val="28"/>
          <w:szCs w:val="28"/>
        </w:rPr>
        <w:t>по перерегистрации захоронений на других лиц и оформлению удостоверений о захоронении</w:t>
      </w:r>
      <w:r w:rsidRPr="007F67BF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0A4F17" w:rsidRPr="007F67BF" w:rsidRDefault="000A4F1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0A4F17" w:rsidRPr="007F67BF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казателями доступности и качества </w:t>
      </w:r>
      <w:r w:rsidR="00785CD2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7F67BF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7F67BF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7F67BF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D2E73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F67BF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0A4F17" w:rsidRPr="007F67BF" w:rsidRDefault="000A4F1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0A4F17" w:rsidRPr="007F67BF" w:rsidRDefault="000A4F1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0A4F17" w:rsidRPr="007F67BF" w:rsidRDefault="000A4F1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7D2E73" w:rsidRPr="007F67BF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7F67BF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C34B24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C34B24" w:rsidRPr="007F67BF" w:rsidRDefault="00C34B2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я с соответствующим запросом, а взаимодействие с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</w:t>
      </w:r>
      <w:proofErr w:type="gram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C34B24" w:rsidRPr="007F67BF" w:rsidRDefault="00C34B2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7F67BF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казенн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7F67BF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C34B24" w:rsidRPr="007F67BF" w:rsidRDefault="00C34B2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городского поселения Дмитров Дмитровского муниципального района Московской област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34B24" w:rsidRPr="007F67BF" w:rsidRDefault="00C34B2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C34B24" w:rsidRPr="007F67BF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C34B24" w:rsidRPr="007F67BF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C34B24" w:rsidRPr="007F67BF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муниципальной услуги, обеспечения доступа к ним для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копирования и заполнения в электронном виде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A74F4B" w:rsidRPr="007F67BF" w:rsidRDefault="00A74F4B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</w:t>
      </w:r>
      <w:r w:rsidR="00E950B8" w:rsidRPr="007F67BF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7F67BF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7F67BF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4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  <w:proofErr w:type="gramEnd"/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proofErr w:type="gramEnd"/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Муниципально</w:t>
      </w:r>
      <w:r w:rsidR="00D439FC" w:rsidRPr="007F67BF">
        <w:rPr>
          <w:rFonts w:ascii="Times New Roman" w:eastAsia="PMingLiU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казенно</w:t>
      </w:r>
      <w:r w:rsidR="00D439FC" w:rsidRPr="007F67BF">
        <w:rPr>
          <w:rFonts w:ascii="Times New Roman" w:eastAsia="PMingLiU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е 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«</w:t>
      </w:r>
      <w:proofErr w:type="spellStart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, его </w:t>
      </w:r>
      <w:r w:rsidRPr="007F67BF">
        <w:rPr>
          <w:rFonts w:ascii="Times New Roman" w:eastAsia="PMingLiU" w:hAnsi="Times New Roman" w:cs="Times New Roman"/>
          <w:sz w:val="28"/>
          <w:szCs w:val="28"/>
        </w:rPr>
        <w:lastRenderedPageBreak/>
        <w:t>территориальный отдел или многофункциональный центр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F67BF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или многофункционального центра, может распечатать аналог талона-подтверждения.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F67BF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74F4B" w:rsidRPr="007F67BF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ь в любое время вправе отказаться от предварительной записи. 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74F4B" w:rsidRPr="007F67BF" w:rsidRDefault="00A74F4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="00D439FC" w:rsidRPr="007F67BF">
        <w:rPr>
          <w:rFonts w:ascii="Times New Roman" w:eastAsia="Times New Roman" w:hAnsi="Times New Roman" w:cs="Times New Roman"/>
          <w:b/>
          <w:sz w:val="28"/>
          <w:szCs w:val="28"/>
        </w:rPr>
        <w:t>. Состав</w:t>
      </w:r>
      <w:r w:rsidR="00A0654A" w:rsidRPr="007F67BF">
        <w:rPr>
          <w:rFonts w:ascii="Times New Roman" w:eastAsia="Times New Roman" w:hAnsi="Times New Roman" w:cs="Times New Roman"/>
          <w:b/>
          <w:sz w:val="28"/>
          <w:szCs w:val="28"/>
        </w:rPr>
        <w:t>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564591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64591" w:rsidRPr="007F67BF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7F67BF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564591" w:rsidRPr="007F67BF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564591" w:rsidRPr="007F67BF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7F67BF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7F67BF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7F67BF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7F67BF" w:rsidRDefault="001F5A1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7F67BF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175A" w:rsidRPr="007F67BF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7F67BF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7F67BF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) 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7F67BF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7F67BF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5175A" w:rsidRPr="007F67BF" w:rsidRDefault="00A5175A" w:rsidP="00A5175A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7F67BF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A5175A" w:rsidRPr="007F67BF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 посредством личного обращения заявителя.</w:t>
      </w:r>
    </w:p>
    <w:p w:rsidR="00A5175A" w:rsidRPr="007F67BF" w:rsidRDefault="00A5175A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A5175A" w:rsidRPr="007F67BF" w:rsidRDefault="00A5175A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7F67BF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казенн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чреждени</w:t>
      </w:r>
      <w:r w:rsidR="00D439FC" w:rsidRPr="007F67BF">
        <w:rPr>
          <w:rFonts w:ascii="Times New Roman" w:eastAsia="Times New Roman" w:hAnsi="Times New Roman" w:cs="Times New Roman"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7F67BF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7F67BF" w:rsidRDefault="00D176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B935E4" w:rsidRPr="007F67BF">
        <w:rPr>
          <w:rFonts w:ascii="Times New Roman" w:hAnsi="Times New Roman" w:cs="Times New Roman"/>
          <w:sz w:val="28"/>
          <w:szCs w:val="28"/>
        </w:rPr>
        <w:t>Муниципально</w:t>
      </w:r>
      <w:r w:rsidR="002A60A2" w:rsidRPr="007F67BF">
        <w:rPr>
          <w:rFonts w:ascii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sz w:val="28"/>
          <w:szCs w:val="28"/>
        </w:rPr>
        <w:t xml:space="preserve"> казенно</w:t>
      </w:r>
      <w:r w:rsidR="002A60A2" w:rsidRPr="007F67BF">
        <w:rPr>
          <w:rFonts w:ascii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sz w:val="28"/>
          <w:szCs w:val="28"/>
        </w:rPr>
        <w:t xml:space="preserve"> учреждени</w:t>
      </w:r>
      <w:r w:rsidR="002A60A2" w:rsidRPr="007F67BF">
        <w:rPr>
          <w:rFonts w:ascii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 xml:space="preserve">или </w:t>
      </w:r>
      <w:r w:rsidR="00A5175A" w:rsidRPr="007F67BF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7F67BF">
        <w:rPr>
          <w:rFonts w:ascii="Times New Roman" w:hAnsi="Times New Roman" w:cs="Times New Roman"/>
          <w:sz w:val="28"/>
          <w:szCs w:val="28"/>
        </w:rPr>
        <w:t>, специ</w:t>
      </w:r>
      <w:r w:rsidR="00A5175A" w:rsidRPr="007F67BF">
        <w:rPr>
          <w:rFonts w:ascii="Times New Roman" w:hAnsi="Times New Roman" w:cs="Times New Roman"/>
          <w:sz w:val="28"/>
          <w:szCs w:val="28"/>
        </w:rPr>
        <w:t xml:space="preserve">алист, ответственный за прием </w:t>
      </w:r>
      <w:r w:rsidRPr="007F67BF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7F67B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Pr="007F67BF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 w:rsidRPr="007F67BF">
        <w:rPr>
          <w:rFonts w:ascii="Times New Roman" w:eastAsia="Times New Roman" w:hAnsi="Times New Roman" w:cs="Times New Roman"/>
          <w:sz w:val="28"/>
          <w:szCs w:val="28"/>
        </w:rPr>
        <w:t xml:space="preserve"> максимальный срок;</w:t>
      </w:r>
    </w:p>
    <w:p w:rsidR="00D1761F" w:rsidRPr="007F67BF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</w:t>
      </w:r>
      <w:r w:rsidR="004F62E8" w:rsidRPr="007F67BF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;</w:t>
      </w:r>
    </w:p>
    <w:p w:rsidR="00D1761F" w:rsidRPr="007F67BF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 w:rsidR="00705E7A" w:rsidRPr="007F67BF">
        <w:rPr>
          <w:rFonts w:ascii="Times New Roman" w:eastAsia="Times New Roman" w:hAnsi="Times New Roman" w:cs="Times New Roman"/>
          <w:sz w:val="28"/>
          <w:szCs w:val="28"/>
        </w:rPr>
        <w:t xml:space="preserve">физического лица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</w:t>
      </w:r>
      <w:r w:rsidR="004F62E8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7F67BF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 w:rsidRPr="007F67BF">
        <w:rPr>
          <w:rFonts w:ascii="Times New Roman" w:eastAsia="Times New Roman" w:hAnsi="Times New Roman" w:cs="Times New Roman"/>
          <w:sz w:val="28"/>
          <w:szCs w:val="28"/>
        </w:rPr>
        <w:t>ых документов с их оригиналами;</w:t>
      </w:r>
    </w:p>
    <w:p w:rsidR="00FA2AD9" w:rsidRPr="007F67BF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A5175A" w:rsidRPr="007F67BF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:rsidR="00D1761F" w:rsidRPr="007F67BF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6</w:t>
      </w:r>
      <w:r w:rsidR="00D1761F" w:rsidRPr="007F67BF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A5175A" w:rsidRPr="007F67BF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5175A" w:rsidRPr="007F67BF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5175A" w:rsidRPr="007F67BF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2 административного регламента, осуществляет следующие действия: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2) при наличии всех документов и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ведений, предусмотренных пунктом 24 административного регламента передает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,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  <w:proofErr w:type="gramEnd"/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2A60A2" w:rsidRPr="007F67BF">
        <w:rPr>
          <w:rFonts w:ascii="Times New Roman" w:hAnsi="Times New Roman" w:cs="Times New Roman"/>
          <w:i/>
          <w:sz w:val="28"/>
          <w:szCs w:val="28"/>
        </w:rPr>
        <w:t>15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>минут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2A60A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</w:t>
      </w:r>
      <w:r w:rsidRPr="007F67BF">
        <w:rPr>
          <w:rFonts w:ascii="Times New Roman" w:hAnsi="Times New Roman" w:cs="Times New Roman"/>
          <w:sz w:val="28"/>
          <w:szCs w:val="28"/>
        </w:rPr>
        <w:lastRenderedPageBreak/>
        <w:t xml:space="preserve">специалист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2 административного регламента, кроме действий, предусмотренных подпунктами 2, 4 пункта 82 административного регламента.</w:t>
      </w:r>
      <w:proofErr w:type="gramEnd"/>
    </w:p>
    <w:p w:rsidR="0064431F" w:rsidRPr="007F67BF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7F67BF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7F67BF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  <w:proofErr w:type="gramEnd"/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64431F" w:rsidRPr="007F67BF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2A60A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4431F" w:rsidRPr="007F67BF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64431F" w:rsidRPr="007F67BF" w:rsidRDefault="0064431F" w:rsidP="0064431F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7F67BF" w:rsidRDefault="0064431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B502C3" w:rsidRPr="007F67BF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192" w:rsidRPr="007F67BF" w:rsidRDefault="00C61192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 осуществляет регистрацию заявления и прилагаемых к нему документов в соответствии с порядком делопроизводства, установленным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7F67BF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Муниципального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lastRenderedPageBreak/>
        <w:t>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proofErr w:type="gram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7F67BF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7F67BF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 xml:space="preserve">е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 xml:space="preserve">е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казенно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учреждени</w:t>
      </w:r>
      <w:r w:rsidR="00A54C42" w:rsidRPr="007F67BF">
        <w:rPr>
          <w:rFonts w:ascii="Times New Roman" w:hAnsi="Times New Roman" w:cs="Times New Roman"/>
          <w:i/>
          <w:sz w:val="28"/>
          <w:szCs w:val="28"/>
        </w:rPr>
        <w:t>и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</w:t>
      </w:r>
      <w:r w:rsidR="00A54C42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казенно</w:t>
      </w:r>
      <w:r w:rsidR="00A54C42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чреждени</w:t>
      </w:r>
      <w:r w:rsidR="00A54C42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61192" w:rsidRPr="007F67BF" w:rsidRDefault="00C61192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1192" w:rsidRPr="007F67BF" w:rsidRDefault="00C61192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в предоставлении) муниципальной услуги</w:t>
      </w:r>
    </w:p>
    <w:p w:rsidR="00C61192" w:rsidRPr="007F67BF" w:rsidRDefault="00C6119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Основанием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по принятию решения о предоставлении (об отказе в предоставлении) муниципальной услуги является получение специалистом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предоставление муниципальной услуги, пакета документов, указанных в пункте 24 административного регламента. </w:t>
      </w:r>
    </w:p>
    <w:p w:rsidR="00551090" w:rsidRPr="007F67BF" w:rsidRDefault="00551090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B935E4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D6F82" w:rsidRPr="007F67BF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1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7F67BF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7F67BF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6F82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7F67BF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Pr="007F67BF" w:rsidRDefault="0055109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="00997B27" w:rsidRPr="007F67BF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7F67BF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 w:rsidRPr="007F67BF">
        <w:rPr>
          <w:rFonts w:ascii="Times New Roman" w:hAnsi="Times New Roman" w:cs="Times New Roman"/>
          <w:sz w:val="28"/>
          <w:szCs w:val="28"/>
        </w:rPr>
        <w:t>х</w:t>
      </w:r>
      <w:r w:rsidR="000529B8" w:rsidRPr="007F67BF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Pr="007F67BF">
        <w:rPr>
          <w:rFonts w:ascii="Times New Roman" w:hAnsi="Times New Roman" w:cs="Times New Roman"/>
          <w:sz w:val="28"/>
          <w:szCs w:val="28"/>
        </w:rPr>
        <w:t>30</w:t>
      </w:r>
      <w:r w:rsidR="00997B27"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7F67BF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65D8" w:rsidRPr="007F67BF" w:rsidRDefault="0055109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3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="00F8538A"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</w:t>
      </w:r>
      <w:r w:rsidR="00F8538A" w:rsidRPr="007F67BF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</w:t>
      </w:r>
      <w:r w:rsidR="00EA5CBC" w:rsidRPr="007F67BF">
        <w:rPr>
          <w:rFonts w:ascii="Times New Roman" w:hAnsi="Times New Roman" w:cs="Times New Roman"/>
          <w:sz w:val="28"/>
          <w:szCs w:val="28"/>
        </w:rPr>
        <w:t>указанных в п</w:t>
      </w:r>
      <w:r w:rsidR="009D66F4" w:rsidRPr="007F67BF">
        <w:rPr>
          <w:rFonts w:ascii="Times New Roman" w:hAnsi="Times New Roman" w:cs="Times New Roman"/>
          <w:sz w:val="28"/>
          <w:szCs w:val="28"/>
        </w:rPr>
        <w:t xml:space="preserve">ункте </w:t>
      </w:r>
      <w:r w:rsidRPr="007F67BF">
        <w:rPr>
          <w:rFonts w:ascii="Times New Roman" w:hAnsi="Times New Roman" w:cs="Times New Roman"/>
          <w:sz w:val="28"/>
          <w:szCs w:val="28"/>
        </w:rPr>
        <w:t>30</w:t>
      </w:r>
      <w:r w:rsidR="00EA5CBC"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7F67BF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 w:rsidRPr="007F67B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Pr="007F67BF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а) вносит сведения об </w:t>
      </w:r>
      <w:r w:rsidR="00922291" w:rsidRPr="007F67BF">
        <w:rPr>
          <w:rFonts w:ascii="Times New Roman" w:hAnsi="Times New Roman" w:cs="Times New Roman"/>
          <w:sz w:val="28"/>
          <w:szCs w:val="28"/>
        </w:rPr>
        <w:t>ответственном лице за место захоронения</w:t>
      </w:r>
      <w:r w:rsidR="00922291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Книгу регистрации </w:t>
      </w:r>
      <w:r w:rsidR="00922291" w:rsidRPr="007F67BF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44ACC" w:rsidRPr="007F67BF">
        <w:rPr>
          <w:rFonts w:ascii="Times New Roman" w:hAnsi="Times New Roman" w:cs="Times New Roman"/>
          <w:sz w:val="28"/>
          <w:szCs w:val="28"/>
        </w:rPr>
        <w:t>;</w:t>
      </w:r>
    </w:p>
    <w:p w:rsidR="00D767B8" w:rsidRPr="007F67BF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б) </w:t>
      </w:r>
      <w:r w:rsidR="00551090" w:rsidRPr="007F67BF">
        <w:rPr>
          <w:rFonts w:ascii="Times New Roman" w:hAnsi="Times New Roman" w:cs="Times New Roman"/>
          <w:sz w:val="28"/>
          <w:szCs w:val="28"/>
        </w:rPr>
        <w:t>изымает прежнее удостоверение и</w:t>
      </w:r>
      <w:r w:rsidR="00E935A5" w:rsidRPr="007F67BF">
        <w:rPr>
          <w:rFonts w:ascii="Times New Roman" w:hAnsi="Times New Roman" w:cs="Times New Roman"/>
          <w:sz w:val="28"/>
          <w:szCs w:val="28"/>
        </w:rPr>
        <w:t xml:space="preserve"> оформляет новое удостоверение о захоронении на другое лицо – ответственное лицо за место захоронения</w:t>
      </w:r>
      <w:r w:rsidR="00D767B8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Pr="007F67BF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) вносит информацию о перерегистрации семейных (родовых) захоронений</w:t>
      </w:r>
      <w:r w:rsidR="009E4C4D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реестр семейных (родовых) захоронений в срок не более трех рабочих дней со дня проведения перерегистрации;</w:t>
      </w:r>
    </w:p>
    <w:p w:rsidR="008403DF" w:rsidRPr="007F67BF" w:rsidRDefault="0055109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4)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ab/>
      </w:r>
      <w:r w:rsidR="00DC497A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D767B8" w:rsidRPr="007F67BF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 или отказ в</w:t>
      </w:r>
      <w:r w:rsidR="00DC497A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 w:rsidRPr="007F67BF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 w:rsidRPr="007F67BF">
        <w:rPr>
          <w:rFonts w:ascii="Times New Roman" w:hAnsi="Times New Roman" w:cs="Times New Roman"/>
          <w:sz w:val="28"/>
          <w:szCs w:val="28"/>
        </w:rPr>
        <w:t>и</w:t>
      </w:r>
      <w:r w:rsidR="00DC497A" w:rsidRPr="007F67BF">
        <w:rPr>
          <w:rFonts w:ascii="Times New Roman" w:hAnsi="Times New Roman" w:cs="Times New Roman"/>
          <w:sz w:val="28"/>
          <w:szCs w:val="28"/>
        </w:rPr>
        <w:t xml:space="preserve"> муниципальной услуги </w:t>
      </w:r>
      <w:r w:rsidR="00727BE3" w:rsidRPr="007F67BF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27BE3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727BE3" w:rsidRPr="007F67B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727BE3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727BE3" w:rsidRPr="007F67BF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51090" w:rsidRPr="007F67BF" w:rsidRDefault="002477A9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Максимальны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рок осуществления административной процедуры </w:t>
      </w:r>
      <w:r w:rsidR="005011C6" w:rsidRPr="007F67BF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1 рабочий день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 момента 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лучения специалистом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="00551090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ответственным за предоставление муниципальной услуги, пакета документов, указанных в пункте 24 административного регламента.</w:t>
      </w:r>
    </w:p>
    <w:p w:rsidR="001F5A1C" w:rsidRPr="007F67BF" w:rsidRDefault="001F5A1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7F67B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6F1C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должностным лицом </w:t>
      </w:r>
      <w:r w:rsidR="00AD38B3"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="0031696F" w:rsidRPr="007F67BF">
        <w:rPr>
          <w:rFonts w:ascii="Times New Roman" w:hAnsi="Times New Roman" w:cs="Times New Roman"/>
          <w:sz w:val="28"/>
          <w:szCs w:val="28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="0031696F" w:rsidRPr="007F67BF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31696F"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51090" w:rsidRPr="007F67BF" w:rsidRDefault="00551090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Критерием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0 административного регламента.</w:t>
      </w:r>
    </w:p>
    <w:p w:rsidR="00551090" w:rsidRPr="007F67BF" w:rsidRDefault="001F5A1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ередача специалист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551090" w:rsidRPr="007F67BF" w:rsidRDefault="001F5A1C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7F67BF">
        <w:rPr>
          <w:rFonts w:ascii="Times New Roman" w:hAnsi="Times New Roman" w:cs="Times New Roman"/>
          <w:sz w:val="28"/>
          <w:szCs w:val="28"/>
        </w:rPr>
        <w:t>внесенн</w:t>
      </w:r>
      <w:r w:rsidR="00551090" w:rsidRPr="007F67BF">
        <w:rPr>
          <w:rFonts w:ascii="Times New Roman" w:hAnsi="Times New Roman" w:cs="Times New Roman"/>
          <w:sz w:val="28"/>
          <w:szCs w:val="28"/>
        </w:rPr>
        <w:t>ой</w:t>
      </w:r>
      <w:r w:rsidR="0034720C"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пис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720C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7F67BF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="008F1CCB" w:rsidRPr="007F67BF">
        <w:rPr>
          <w:rFonts w:ascii="Times New Roman" w:hAnsi="Times New Roman" w:cs="Times New Roman"/>
          <w:sz w:val="28"/>
          <w:szCs w:val="28"/>
        </w:rPr>
        <w:t>ответственном лице за место захоронения</w:t>
      </w:r>
      <w:r w:rsidR="008F1CCB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Книгу регистрации </w:t>
      </w:r>
      <w:r w:rsidR="008F1CCB" w:rsidRPr="007F67BF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F1CCB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7F67BF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60CE1" w:rsidRPr="007F67BF">
        <w:rPr>
          <w:rFonts w:ascii="Times New Roman" w:eastAsia="Times New Roman" w:hAnsi="Times New Roman" w:cs="Times New Roman"/>
          <w:sz w:val="28"/>
          <w:szCs w:val="28"/>
        </w:rPr>
        <w:t>оформленно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ово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7F67BF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7F67BF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551090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7F67BF" w:rsidRDefault="00551090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исьменного отказа в предоставлении муниципальной услуги.</w:t>
      </w:r>
    </w:p>
    <w:p w:rsidR="000362F2" w:rsidRPr="007F67BF" w:rsidRDefault="000362F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казенно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чреждени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1F5A1C" w:rsidRPr="007F67BF" w:rsidRDefault="000B7F31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ующую информационную систему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7F67BF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7F67BF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7F67BF" w:rsidRDefault="001F5A1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D80E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D80E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D80E35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674F90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A3A5F" w:rsidRPr="007F67B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EA3A5F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е</w:t>
      </w:r>
      <w:r w:rsidR="00EA3A5F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55D9E" w:rsidRPr="007F67B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8C066F" w:rsidRPr="007F67BF" w:rsidRDefault="007D6B6D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98606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421680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находящийся в </w:t>
      </w:r>
      <w:r w:rsidR="00D80E35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="00986065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7F67BF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7F67BF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7F67BF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7F67BF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муниципальной услуги (далее - отказ), </w:t>
      </w:r>
      <w:r w:rsidR="008C066F" w:rsidRPr="007F67BF">
        <w:rPr>
          <w:rFonts w:ascii="Times New Roman" w:eastAsia="Times New Roman" w:hAnsi="Times New Roman" w:cs="Times New Roman"/>
          <w:sz w:val="28"/>
          <w:szCs w:val="28"/>
        </w:rPr>
        <w:t>оформленного на бумажном носителе, выдает отказ заявителю</w:t>
      </w:r>
      <w:r w:rsidR="00E722D9"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  <w:r w:rsidR="00E722D9" w:rsidRPr="007F67BF">
        <w:rPr>
          <w:rFonts w:ascii="Times New Roman" w:eastAsia="Times New Roman" w:hAnsi="Times New Roman" w:cs="Times New Roman"/>
          <w:sz w:val="28"/>
          <w:szCs w:val="28"/>
        </w:rPr>
        <w:t xml:space="preserve"> если заявителем представлялось удостоверение о захоронении, возвращает его заявителю </w:t>
      </w:r>
      <w:r w:rsidR="008C066F" w:rsidRPr="007F67BF">
        <w:rPr>
          <w:rFonts w:ascii="Times New Roman" w:eastAsia="Times New Roman" w:hAnsi="Times New Roman" w:cs="Times New Roman"/>
          <w:sz w:val="28"/>
          <w:szCs w:val="28"/>
        </w:rPr>
        <w:t>– максимальный срок – (</w:t>
      </w:r>
      <w:r w:rsidR="00D80E35" w:rsidRPr="007F67BF">
        <w:rPr>
          <w:rFonts w:ascii="Times New Roman" w:eastAsia="Times New Roman" w:hAnsi="Times New Roman" w:cs="Times New Roman"/>
          <w:i/>
          <w:sz w:val="28"/>
          <w:szCs w:val="28"/>
        </w:rPr>
        <w:t>15</w:t>
      </w:r>
      <w:r w:rsidR="008C066F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минут)</w:t>
      </w:r>
      <w:r w:rsidR="008C066F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Pr="007F67BF" w:rsidRDefault="00A50950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7F67BF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164DA" w:rsidRPr="007F67BF">
        <w:rPr>
          <w:rFonts w:ascii="Times New Roman" w:eastAsia="Times New Roman" w:hAnsi="Times New Roman" w:cs="Times New Roman"/>
          <w:sz w:val="28"/>
          <w:szCs w:val="28"/>
        </w:rPr>
        <w:t xml:space="preserve">нового </w:t>
      </w:r>
      <w:r w:rsidR="006C4313" w:rsidRPr="007F67BF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E164DA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 внесенными с него сведениями</w:t>
      </w:r>
      <w:proofErr w:type="gramEnd"/>
      <w:r w:rsidR="00E164DA" w:rsidRPr="007F67BF">
        <w:rPr>
          <w:rFonts w:ascii="Times New Roman" w:eastAsia="Times New Roman" w:hAnsi="Times New Roman" w:cs="Times New Roman"/>
          <w:sz w:val="28"/>
          <w:szCs w:val="28"/>
        </w:rPr>
        <w:t xml:space="preserve"> об ответственном лице </w:t>
      </w:r>
      <w:r w:rsidR="00E164DA" w:rsidRPr="007F67BF">
        <w:rPr>
          <w:rFonts w:ascii="Times New Roman" w:hAnsi="Times New Roman" w:cs="Times New Roman"/>
          <w:sz w:val="28"/>
          <w:szCs w:val="28"/>
        </w:rPr>
        <w:t>за место захоронения</w:t>
      </w:r>
      <w:r w:rsidR="006C4313" w:rsidRPr="007F67BF">
        <w:rPr>
          <w:rFonts w:ascii="Times New Roman" w:eastAsia="Times New Roman" w:hAnsi="Times New Roman" w:cs="Times New Roman"/>
          <w:sz w:val="28"/>
          <w:szCs w:val="28"/>
        </w:rPr>
        <w:t xml:space="preserve">, специалист </w:t>
      </w:r>
      <w:r w:rsidR="002263A3" w:rsidRPr="007F67BF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7F67BF">
        <w:rPr>
          <w:rFonts w:ascii="Times New Roman" w:eastAsia="Times New Roman" w:hAnsi="Times New Roman" w:cs="Times New Roman"/>
          <w:sz w:val="28"/>
          <w:szCs w:val="28"/>
        </w:rPr>
        <w:t>выдает удостоверение о захоронении заявителю</w:t>
      </w:r>
      <w:r w:rsidR="002263A3" w:rsidRPr="007F67B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7F67BF">
        <w:rPr>
          <w:rFonts w:ascii="Times New Roman" w:eastAsia="Times New Roman" w:hAnsi="Times New Roman" w:cs="Times New Roman"/>
          <w:sz w:val="28"/>
          <w:szCs w:val="28"/>
        </w:rPr>
        <w:t>максимальный срок – (</w:t>
      </w:r>
      <w:r w:rsidR="00D80E35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15 </w:t>
      </w:r>
      <w:r w:rsidR="007A0459" w:rsidRPr="007F67BF">
        <w:rPr>
          <w:rFonts w:ascii="Times New Roman" w:eastAsia="Times New Roman" w:hAnsi="Times New Roman" w:cs="Times New Roman"/>
          <w:i/>
          <w:sz w:val="28"/>
          <w:szCs w:val="28"/>
        </w:rPr>
        <w:t>минут).</w:t>
      </w:r>
    </w:p>
    <w:p w:rsidR="0019405B" w:rsidRPr="007F67BF" w:rsidRDefault="00A1291A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19405B" w:rsidRPr="007F67BF">
        <w:rPr>
          <w:rFonts w:ascii="Times New Roman" w:eastAsia="Times New Roman" w:hAnsi="Times New Roman" w:cs="Times New Roman"/>
          <w:i/>
          <w:sz w:val="28"/>
          <w:szCs w:val="28"/>
        </w:rPr>
        <w:t>должностное лицо</w:t>
      </w:r>
      <w:r w:rsidR="0019405B" w:rsidRPr="007F67BF">
        <w:rPr>
          <w:rFonts w:ascii="Times New Roman" w:hAnsi="Times New Roman" w:cs="Times New Roman"/>
          <w:sz w:val="28"/>
          <w:szCs w:val="28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="00D80E35" w:rsidRPr="007F67BF">
        <w:rPr>
          <w:rFonts w:ascii="Times New Roman" w:hAnsi="Times New Roman" w:cs="Times New Roman"/>
          <w:i/>
          <w:sz w:val="28"/>
          <w:szCs w:val="28"/>
        </w:rPr>
        <w:t>городскому поселению Дмитров Дмитровскому муниципальному району Московской области</w:t>
      </w:r>
      <w:r w:rsidR="0019405B"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83476" w:rsidRPr="007F67BF" w:rsidRDefault="00822D7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7F67BF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07590" w:rsidRPr="007F67BF">
        <w:rPr>
          <w:rFonts w:ascii="Times New Roman" w:eastAsia="Times New Roman" w:hAnsi="Times New Roman" w:cs="Times New Roman"/>
          <w:sz w:val="28"/>
          <w:szCs w:val="28"/>
        </w:rPr>
        <w:t>15</w:t>
      </w:r>
      <w:r w:rsidR="000C03B8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3B8" w:rsidRPr="007F67BF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7F67BF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7F67B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нового </w:t>
      </w:r>
      <w:r w:rsidR="0046137B" w:rsidRPr="007F67BF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C83476"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7F67BF" w:rsidRDefault="001F5A1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</w:t>
      </w:r>
      <w:r w:rsidR="00020931" w:rsidRPr="007F67BF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7F67BF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 о захоронении</w:t>
      </w:r>
      <w:r w:rsidR="007F34FA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7F67BF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7F67BF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.</w:t>
      </w:r>
    </w:p>
    <w:p w:rsidR="007338FD" w:rsidRPr="007F67BF" w:rsidRDefault="007338FD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способом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7338FD" w:rsidRPr="007F67BF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A07590" w:rsidRPr="007F67BF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A07590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A07590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38FD" w:rsidRPr="007F67BF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</w:t>
      </w:r>
      <w:r w:rsidR="00E950B8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338FD" w:rsidRPr="007F67BF" w:rsidRDefault="007338FD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A07590" w:rsidRPr="007F67BF">
        <w:rPr>
          <w:rFonts w:ascii="Times New Roman" w:eastAsia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7338FD" w:rsidRPr="007F67BF" w:rsidRDefault="007338FD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7338FD" w:rsidRPr="007F67BF" w:rsidRDefault="007338FD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</w:t>
      </w:r>
      <w:r w:rsidR="00A07590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казенно</w:t>
      </w:r>
      <w:r w:rsidR="00A07590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чреждени</w:t>
      </w:r>
      <w:r w:rsidR="00A07590" w:rsidRPr="007F67BF">
        <w:rPr>
          <w:rFonts w:ascii="Times New Roman" w:eastAsia="Times New Roman" w:hAnsi="Times New Roman" w:cs="Times New Roman"/>
          <w:sz w:val="28"/>
          <w:szCs w:val="28"/>
        </w:rPr>
        <w:t xml:space="preserve">е </w:t>
      </w:r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  <w:proofErr w:type="gramEnd"/>
    </w:p>
    <w:p w:rsidR="001F5A1C" w:rsidRPr="007F67BF" w:rsidRDefault="00E0447F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Pr="007F67B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</w:t>
      </w: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регламента предоставления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7F67BF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7F67BF" w:rsidRDefault="003A5E34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7F67BF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7F67BF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7F67BF">
        <w:rPr>
          <w:rFonts w:ascii="Times New Roman" w:hAnsi="Times New Roman" w:cs="Times New Roman"/>
          <w:sz w:val="28"/>
          <w:szCs w:val="28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2605D6" w:rsidRPr="007F67BF">
        <w:rPr>
          <w:rFonts w:ascii="Times New Roman" w:hAnsi="Times New Roman" w:cs="Times New Roman"/>
          <w:sz w:val="28"/>
          <w:szCs w:val="28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7F67BF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Контроль за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7F67BF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7F67BF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5152CD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5152CD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5152CD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7F67BF" w:rsidRDefault="00E21D97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ми законодательства Российской Федерации и законодательства Московской области.</w:t>
      </w: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  <w:proofErr w:type="gramEnd"/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7F67BF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7F67BF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7F67B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7F67BF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7F67BF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CF2493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E63638" w:rsidRPr="007F67BF">
        <w:rPr>
          <w:rFonts w:ascii="Times New Roman" w:eastAsia="Times New Roman" w:hAnsi="Times New Roman" w:cs="Times New Roman"/>
          <w:i/>
          <w:sz w:val="28"/>
          <w:szCs w:val="28"/>
        </w:rPr>
        <w:t>, МФЦ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7F67BF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) нарушение срока предоставления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7F67BF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7F67BF" w:rsidRDefault="000212D9" w:rsidP="00A51F35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proofErr w:type="gramStart"/>
      <w:r w:rsidRPr="007F67BF">
        <w:t>Ж</w:t>
      </w:r>
      <w:r w:rsidR="005152CD" w:rsidRPr="007F67BF">
        <w:t xml:space="preserve">алоба на действия (бездействие) </w:t>
      </w:r>
      <w:r w:rsidR="00B935E4" w:rsidRPr="007F67BF">
        <w:rPr>
          <w:i/>
        </w:rPr>
        <w:t>Муниципального казенного учреждения «</w:t>
      </w:r>
      <w:proofErr w:type="spellStart"/>
      <w:r w:rsidR="00B935E4" w:rsidRPr="007F67BF">
        <w:rPr>
          <w:i/>
        </w:rPr>
        <w:t>Дмитровская</w:t>
      </w:r>
      <w:proofErr w:type="spellEnd"/>
      <w:r w:rsidR="00B935E4" w:rsidRPr="007F67BF">
        <w:rPr>
          <w:i/>
        </w:rPr>
        <w:t xml:space="preserve"> специализированная служба по вопросам похоронного дела»</w:t>
      </w:r>
      <w:r w:rsidRPr="007F67BF">
        <w:rPr>
          <w:i/>
        </w:rPr>
        <w:t>)</w:t>
      </w:r>
      <w:r w:rsidRPr="007F67BF">
        <w:t>, его муниципальных служащих, должностных лиц, а также на принимаемые ими решения при предоставлении муниципальной услуги может быть направлена:</w:t>
      </w:r>
      <w:proofErr w:type="gramEnd"/>
      <w:r w:rsidRPr="007F67BF">
        <w:t xml:space="preserve"> </w:t>
      </w:r>
      <w:r w:rsidR="00FA125B" w:rsidRPr="007F67BF">
        <w:t>Уполномоченный орган местного са</w:t>
      </w:r>
      <w:r w:rsidRPr="007F67BF">
        <w:t xml:space="preserve">моуправления в сфере погребения </w:t>
      </w:r>
      <w:r w:rsidR="00FA125B" w:rsidRPr="007F67BF">
        <w:t xml:space="preserve">и похоронного дела Московской области по </w:t>
      </w:r>
      <w:r w:rsidR="005152CD" w:rsidRPr="007F67BF">
        <w:rPr>
          <w:i/>
        </w:rPr>
        <w:t>городскому поселению Дмитров Дмитровского муниципального района Московской области;</w:t>
      </w:r>
      <w:r w:rsidR="00FA125B" w:rsidRPr="007F67BF">
        <w:rPr>
          <w:i/>
        </w:rPr>
        <w:t xml:space="preserve"> </w:t>
      </w:r>
      <w:r w:rsidR="005152CD" w:rsidRPr="007F67BF">
        <w:rPr>
          <w:i/>
        </w:rPr>
        <w:t>Администрация городского поселения Дмитров Дмитровского муниципального района Московской области.</w:t>
      </w:r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.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Жалобы на решения, принятые руководителем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  <w:proofErr w:type="gramEnd"/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ела</w:t>
      </w:r>
      <w:proofErr w:type="gram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п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>о</w:t>
      </w:r>
      <w:proofErr w:type="spell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чте, через </w:t>
      </w:r>
      <w:r w:rsidR="00DE115B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7F67BF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7F67BF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7F67BF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7F67BF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7F67BF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E115B" w:rsidRPr="007F67BF" w:rsidRDefault="00DE115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DE115B" w:rsidRPr="007F67BF" w:rsidRDefault="00DE115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е 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случае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7F67BF" w:rsidRDefault="00CE655E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ы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5152CD" w:rsidRPr="007F67BF">
        <w:rPr>
          <w:rFonts w:ascii="Times New Roman" w:eastAsia="Times New Roman" w:hAnsi="Times New Roman" w:cs="Times New Roman"/>
          <w:i/>
          <w:sz w:val="28"/>
          <w:szCs w:val="28"/>
        </w:rPr>
        <w:t>е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829D8" w:rsidRPr="007F67BF" w:rsidRDefault="009829D8" w:rsidP="009829D8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115B" w:rsidRPr="007F67BF" w:rsidRDefault="00DE115B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7F67BF" w:rsidRDefault="00953D7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7F67BF" w:rsidRDefault="00953D72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5152CD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5152CD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5152CD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прекращении</w:t>
      </w:r>
      <w:proofErr w:type="gramEnd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ереписки с заявителем по данному вопросу при условии, что указанное обращение и ранее направляемые обращения направлялись в </w:t>
      </w:r>
      <w:r w:rsidR="004D483A" w:rsidRPr="007F67BF">
        <w:rPr>
          <w:rFonts w:ascii="Times New Roman" w:hAnsi="Times New Roman" w:cs="Times New Roman"/>
          <w:i/>
          <w:sz w:val="28"/>
          <w:szCs w:val="28"/>
        </w:rPr>
        <w:t>Муниципальное казенное учреждение «</w:t>
      </w:r>
      <w:proofErr w:type="spellStart"/>
      <w:r w:rsidR="004D483A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D483A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7F67BF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7F67BF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</w:t>
      </w:r>
      <w:r w:rsidR="004D483A" w:rsidRPr="007F67BF">
        <w:rPr>
          <w:rFonts w:ascii="Times New Roman" w:eastAsia="Times New Roman" w:hAnsi="Times New Roman" w:cs="Times New Roman"/>
          <w:sz w:val="28"/>
          <w:szCs w:val="28"/>
        </w:rPr>
        <w:t>исправления,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допущенных органом, предоставляющим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7F67B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7F67BF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7F67BF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7F67BF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7F67BF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7F67BF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7F67BF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7F67BF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7F67BF" w:rsidRDefault="00DE115B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х центрах, на официальном сайт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7F67BF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</w:t>
      </w:r>
      <w:proofErr w:type="gramEnd"/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устной и/или письменной форме.</w:t>
      </w:r>
    </w:p>
    <w:p w:rsidR="00D0252C" w:rsidRPr="007F67BF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7F67BF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7F67BF" w:rsidRDefault="0086328E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рассмотрения жалобы признаков состава административного </w:t>
      </w:r>
      <w:r w:rsidR="004D483A" w:rsidRPr="007F67BF">
        <w:rPr>
          <w:rFonts w:ascii="Times New Roman" w:eastAsia="Times New Roman" w:hAnsi="Times New Roman" w:cs="Times New Roman"/>
          <w:sz w:val="28"/>
          <w:szCs w:val="28"/>
        </w:rPr>
        <w:t>правонарушения</w:t>
      </w:r>
      <w:proofErr w:type="gramEnd"/>
      <w:r w:rsidR="004D483A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,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7F67BF" w:rsidRDefault="003F0013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7F67BF" w:rsidRDefault="003F0013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7F67BF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D483A"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4D483A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D483A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Pr="007F67B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7F67BF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7F67BF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7F67BF" w:rsidRDefault="003F0013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4D483A" w:rsidRPr="007F67BF">
        <w:rPr>
          <w:rFonts w:ascii="Times New Roman" w:hAnsi="Times New Roman" w:cs="Times New Roman"/>
          <w:i/>
          <w:sz w:val="28"/>
          <w:szCs w:val="28"/>
        </w:rPr>
        <w:t>Муниципальном казенном учреждении «</w:t>
      </w:r>
      <w:proofErr w:type="spellStart"/>
      <w:r w:rsidR="004D483A"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="004D483A"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 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7F67BF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7F67BF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7F67BF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7F67BF" w:rsidRDefault="00D0252C" w:rsidP="00A51F3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F67BF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казенно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м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учреждени</w:t>
      </w:r>
      <w:r w:rsidR="004D483A" w:rsidRPr="007F67BF">
        <w:rPr>
          <w:rFonts w:ascii="Times New Roman" w:eastAsia="Times New Roman" w:hAnsi="Times New Roman" w:cs="Times New Roman"/>
          <w:i/>
          <w:sz w:val="28"/>
          <w:szCs w:val="28"/>
        </w:rPr>
        <w:t>и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72FA8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F67BF">
        <w:rPr>
          <w:rFonts w:ascii="Times New Roman" w:eastAsia="Times New Roman" w:hAnsi="Times New Roman" w:cs="Times New Roman"/>
          <w:sz w:val="28"/>
          <w:szCs w:val="28"/>
        </w:rPr>
        <w:t>и</w:t>
      </w:r>
      <w:proofErr w:type="gramEnd"/>
      <w:r w:rsidR="00572FA8"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DE115B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>Дмитровская</w:t>
      </w:r>
      <w:proofErr w:type="spellEnd"/>
      <w:r w:rsidR="00B935E4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</w:t>
      </w:r>
      <w:r w:rsidR="00572FA8" w:rsidRPr="007F67B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F67BF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DE115B" w:rsidRPr="007F67BF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7F67BF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F67BF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F67BF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  <w:proofErr w:type="gramEnd"/>
    </w:p>
    <w:p w:rsidR="005815EA" w:rsidRPr="007F67BF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7F67B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7F67B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7F67B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7F67B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7F67B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1. Администрация городского поселения Дмитров Дмитровского муниципального района Московской области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Место нахождения администрации городского поселения Дмитров Дмитровского муниципального района Московской области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F67BF">
        <w:rPr>
          <w:rFonts w:ascii="Times New Roman" w:hAnsi="Times New Roman" w:cs="Times New Roman"/>
          <w:sz w:val="28"/>
          <w:szCs w:val="28"/>
        </w:rPr>
        <w:t>141800, Московская область, Дмитровский район, г. Дмитров, ул. Советская, д. 2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График работы администрации городского поселения Дмитров Дмитровского муниципального района Московской области</w:t>
      </w:r>
      <w:r w:rsidRPr="007F67B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График приема заявителей в администрации городского поселения Дмитров Дмитровского муниципального района Московской области</w:t>
      </w:r>
      <w:r w:rsidRPr="007F67B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</w:tbl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lastRenderedPageBreak/>
        <w:t>Почтовый адрес администрации городского поселения Дмитров</w:t>
      </w:r>
      <w:r w:rsidRPr="007F67BF">
        <w:rPr>
          <w:rFonts w:ascii="Times New Roman" w:hAnsi="Times New Roman" w:cs="Times New Roman"/>
          <w:i/>
          <w:sz w:val="28"/>
          <w:szCs w:val="28"/>
        </w:rPr>
        <w:t>: 141800, Московская область, г. Дмитров, ул. Профессиональная, д. 1а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Контактный телефон: 8(496)22-4-21-54; 8(496)22-4-34-22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Официальный сайт администрации городского поселения Дмитров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>в сети Интернет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2" w:history="1"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http://www.dmitrov-reg.ru/</w:t>
        </w:r>
      </w:hyperlink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4D483A" w:rsidRPr="007F67BF" w:rsidRDefault="004D483A" w:rsidP="004D483A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7F67BF">
        <w:rPr>
          <w:rFonts w:ascii="Times New Roman" w:hAnsi="Times New Roman" w:cs="Times New Roman"/>
          <w:sz w:val="28"/>
          <w:szCs w:val="28"/>
        </w:rPr>
        <w:t xml:space="preserve">городского поселения Дмитров в сети Интернет: 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hyperlink r:id="rId13" w:history="1"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dmitgp@yandex.ru</w:t>
        </w:r>
      </w:hyperlink>
      <w:r w:rsidRPr="007F67BF">
        <w:rPr>
          <w:rStyle w:val="header-user-name"/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4D483A" w:rsidRPr="007F67BF" w:rsidRDefault="004D483A" w:rsidP="004D483A">
      <w:pPr>
        <w:widowControl w:val="0"/>
        <w:autoSpaceDE w:val="0"/>
        <w:autoSpaceDN w:val="0"/>
        <w:adjustRightInd w:val="0"/>
        <w:spacing w:after="0" w:line="360" w:lineRule="auto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F67BF">
        <w:rPr>
          <w:rFonts w:ascii="Times New Roman" w:hAnsi="Times New Roman" w:cs="Times New Roman"/>
          <w:b/>
          <w:sz w:val="28"/>
          <w:szCs w:val="28"/>
        </w:rPr>
        <w:t>2. </w:t>
      </w:r>
      <w:r w:rsidRPr="007F67BF">
        <w:rPr>
          <w:rFonts w:ascii="Times New Roman" w:hAnsi="Times New Roman" w:cs="Times New Roman"/>
          <w:b/>
          <w:i/>
          <w:sz w:val="28"/>
          <w:szCs w:val="28"/>
        </w:rPr>
        <w:t>Муниципальное казенное учреждение «</w:t>
      </w:r>
      <w:proofErr w:type="spellStart"/>
      <w:r w:rsidRPr="007F67BF">
        <w:rPr>
          <w:rFonts w:ascii="Times New Roman" w:hAnsi="Times New Roman" w:cs="Times New Roman"/>
          <w:b/>
          <w:i/>
          <w:sz w:val="28"/>
          <w:szCs w:val="28"/>
        </w:rPr>
        <w:t>Дмитровская</w:t>
      </w:r>
      <w:proofErr w:type="spellEnd"/>
      <w:r w:rsidRPr="007F67BF">
        <w:rPr>
          <w:rFonts w:ascii="Times New Roman" w:hAnsi="Times New Roman" w:cs="Times New Roman"/>
          <w:b/>
          <w:i/>
          <w:sz w:val="28"/>
          <w:szCs w:val="28"/>
        </w:rPr>
        <w:t xml:space="preserve"> специализированная служба по вопросам похоронного дела»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 141800, Московская область, г. Дмитров, 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Pr="007F67BF">
        <w:rPr>
          <w:rFonts w:ascii="Times New Roman" w:hAnsi="Times New Roman" w:cs="Times New Roman"/>
          <w:i/>
          <w:sz w:val="28"/>
          <w:szCs w:val="28"/>
        </w:rPr>
        <w:t>Муниципального казенного учреждения «</w:t>
      </w:r>
      <w:proofErr w:type="spellStart"/>
      <w:r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, обед: 13.00-14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выходной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 xml:space="preserve">выходной </w:t>
            </w:r>
          </w:p>
        </w:tc>
      </w:tr>
    </w:tbl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График приема заявителей 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Муниципальном казенном </w:t>
      </w:r>
      <w:proofErr w:type="gramStart"/>
      <w:r w:rsidRPr="007F67BF">
        <w:rPr>
          <w:rFonts w:ascii="Times New Roman" w:hAnsi="Times New Roman" w:cs="Times New Roman"/>
          <w:i/>
          <w:sz w:val="28"/>
          <w:szCs w:val="28"/>
        </w:rPr>
        <w:t>учреждении</w:t>
      </w:r>
      <w:proofErr w:type="gramEnd"/>
      <w:r w:rsidRPr="007F67BF">
        <w:rPr>
          <w:rFonts w:ascii="Times New Roman" w:hAnsi="Times New Roman" w:cs="Times New Roman"/>
          <w:i/>
          <w:sz w:val="28"/>
          <w:szCs w:val="28"/>
        </w:rPr>
        <w:t xml:space="preserve"> «</w:t>
      </w:r>
      <w:proofErr w:type="spellStart"/>
      <w:r w:rsidRPr="007F67BF">
        <w:rPr>
          <w:rFonts w:ascii="Times New Roman" w:hAnsi="Times New Roman" w:cs="Times New Roman"/>
          <w:i/>
          <w:sz w:val="28"/>
          <w:szCs w:val="28"/>
        </w:rPr>
        <w:t>Дмитровская</w:t>
      </w:r>
      <w:proofErr w:type="spellEnd"/>
      <w:r w:rsidRPr="007F67BF">
        <w:rPr>
          <w:rFonts w:ascii="Times New Roman" w:hAnsi="Times New Roman" w:cs="Times New Roman"/>
          <w:i/>
          <w:sz w:val="28"/>
          <w:szCs w:val="28"/>
        </w:rPr>
        <w:t xml:space="preserve"> специализированная служба по вопросам похоронного дела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</w:tcPr>
          <w:p w:rsidR="004D483A" w:rsidRPr="007F67BF" w:rsidRDefault="004D483A" w:rsidP="004D483A">
            <w:pPr>
              <w:ind w:firstLine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6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8.00-15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927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  <w:t>8.00 -14.00</w:t>
            </w:r>
          </w:p>
        </w:tc>
      </w:tr>
    </w:tbl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Почтовый адрес 141800, Московская область, г. Дмитров, Красная горка, Дмитровское городское муниципальное кладбище.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lastRenderedPageBreak/>
        <w:t>Контактный телефон: 8(496)227-87-57</w:t>
      </w:r>
      <w:r w:rsidRPr="007F67BF">
        <w:rPr>
          <w:rFonts w:ascii="Times New Roman" w:hAnsi="Times New Roman" w:cs="Times New Roman"/>
          <w:i/>
          <w:sz w:val="28"/>
          <w:szCs w:val="28"/>
        </w:rPr>
        <w:t>, 8-903-681-46-41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Официальный сайт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sz w:val="28"/>
          <w:szCs w:val="28"/>
        </w:rPr>
        <w:t>в сети Интернет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4" w:history="1"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http://www.dmitrov-reg.ru/</w:t>
        </w:r>
      </w:hyperlink>
      <w:r w:rsidRPr="007F67BF">
        <w:rPr>
          <w:rFonts w:ascii="Times New Roman" w:hAnsi="Times New Roman" w:cs="Times New Roman"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i/>
          <w:sz w:val="28"/>
          <w:szCs w:val="28"/>
        </w:rPr>
        <w:t>.</w:t>
      </w:r>
    </w:p>
    <w:p w:rsidR="004D483A" w:rsidRPr="007F67BF" w:rsidRDefault="004D483A" w:rsidP="004D483A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учреждения </w:t>
      </w:r>
      <w:r w:rsidRPr="007F67B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hyperlink r:id="rId15" w:history="1">
        <w:r w:rsidRPr="007F67BF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info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dsspd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@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gmail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Pr="007F67BF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com</w:t>
        </w:r>
      </w:hyperlink>
      <w:r w:rsidRPr="007F67BF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4D483A" w:rsidRPr="007F67BF" w:rsidRDefault="004D483A" w:rsidP="004D483A">
      <w:pPr>
        <w:widowControl w:val="0"/>
        <w:autoSpaceDE w:val="0"/>
        <w:autoSpaceDN w:val="0"/>
        <w:adjustRightInd w:val="0"/>
        <w:spacing w:after="0"/>
        <w:ind w:firstLine="426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83A" w:rsidRPr="007F67BF" w:rsidRDefault="004D483A" w:rsidP="004D483A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F67B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 </w:t>
      </w:r>
      <w:r w:rsidRPr="007F67BF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 xml:space="preserve">Муниципальное автономное учреждение «Многофункциональный центр предоставления государственных и муниципальных услуг «Дмитровский» </w:t>
      </w:r>
      <w:r w:rsidRPr="007F67B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(далее – МФЦ) 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141800, Московская область, город Дмитров, ул. Большевистская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  <w:lang w:val="en-US"/>
        </w:rPr>
        <w:t xml:space="preserve">, 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д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  <w:lang w:val="en-US"/>
        </w:rPr>
        <w:t xml:space="preserve">.20 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20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8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right="-108" w:firstLine="426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9.00-15.00</w:t>
            </w:r>
          </w:p>
        </w:tc>
      </w:tr>
      <w:tr w:rsidR="004D483A" w:rsidRPr="007F67BF" w:rsidTr="004D483A">
        <w:trPr>
          <w:jc w:val="center"/>
        </w:trPr>
        <w:tc>
          <w:tcPr>
            <w:tcW w:w="1155" w:type="pct"/>
            <w:shd w:val="clear" w:color="auto" w:fill="auto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hanging="4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D483A" w:rsidRPr="007F67BF" w:rsidRDefault="004D483A" w:rsidP="004D483A">
            <w:pPr>
              <w:tabs>
                <w:tab w:val="left" w:pos="1276"/>
              </w:tabs>
              <w:spacing w:after="0" w:line="360" w:lineRule="auto"/>
              <w:ind w:firstLine="426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7F67B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</w:pPr>
      <w:r w:rsidRPr="007F67BF">
        <w:rPr>
          <w:rFonts w:ascii="Times New Roman" w:hAnsi="Times New Roman" w:cs="Times New Roman"/>
          <w:sz w:val="28"/>
          <w:szCs w:val="28"/>
        </w:rPr>
        <w:t>Почтовый адрес МФЦ: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141800, Московская область, город Дмитров, ул. Большевистская, д.20 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7F67B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7F67B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>8 (496 22) 7-01-72, 8 (496 22) 7-01-73.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F67B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7F67BF">
        <w:rPr>
          <w:rFonts w:ascii="Times New Roman" w:hAnsi="Times New Roman" w:cs="Times New Roman"/>
          <w:i/>
          <w:sz w:val="28"/>
          <w:szCs w:val="28"/>
        </w:rPr>
        <w:t xml:space="preserve">: </w:t>
      </w:r>
      <w:hyperlink r:id="rId16" w:history="1">
        <w:r w:rsidRPr="007F67BF">
          <w:rPr>
            <w:rStyle w:val="af3"/>
            <w:rFonts w:ascii="Times New Roman" w:hAnsi="Times New Roman" w:cs="Times New Roman"/>
            <w:sz w:val="28"/>
            <w:szCs w:val="28"/>
          </w:rPr>
          <w:t>http://www.mfc-d.ru/</w:t>
        </w:r>
      </w:hyperlink>
      <w:r w:rsidRPr="007F67BF">
        <w:rPr>
          <w:rFonts w:ascii="Times New Roman" w:hAnsi="Times New Roman" w:cs="Times New Roman"/>
          <w:sz w:val="28"/>
          <w:szCs w:val="28"/>
        </w:rPr>
        <w:t xml:space="preserve"> . </w:t>
      </w:r>
    </w:p>
    <w:p w:rsidR="004D483A" w:rsidRPr="007F67BF" w:rsidRDefault="004D483A" w:rsidP="004D483A">
      <w:pPr>
        <w:autoSpaceDE w:val="0"/>
        <w:autoSpaceDN w:val="0"/>
        <w:adjustRightInd w:val="0"/>
        <w:spacing w:after="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4D483A" w:rsidRPr="007F67BF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Адрес электронной почты МФЦ</w:t>
      </w:r>
      <w:r w:rsidRPr="007F67BF">
        <w:rPr>
          <w:rFonts w:ascii="Times New Roman" w:hAnsi="Times New Roman" w:cs="Times New Roman"/>
          <w:sz w:val="28"/>
          <w:szCs w:val="28"/>
        </w:rPr>
        <w:t xml:space="preserve"> в сети Интернет: </w:t>
      </w:r>
      <w:hyperlink r:id="rId17" w:history="1">
        <w:r w:rsidRPr="007F67BF">
          <w:rPr>
            <w:rStyle w:val="af3"/>
            <w:rFonts w:ascii="Times New Roman" w:hAnsi="Times New Roman" w:cs="Times New Roman"/>
            <w:sz w:val="28"/>
            <w:szCs w:val="28"/>
            <w:shd w:val="clear" w:color="auto" w:fill="FFFFFF"/>
          </w:rPr>
          <w:t>info@mfc-d.ru</w:t>
        </w:r>
      </w:hyperlink>
      <w:r w:rsidRPr="007F67BF">
        <w:rPr>
          <w:rFonts w:ascii="Times New Roman" w:hAnsi="Times New Roman" w:cs="Times New Roman"/>
          <w:color w:val="444444"/>
          <w:sz w:val="28"/>
          <w:szCs w:val="28"/>
          <w:shd w:val="clear" w:color="auto" w:fill="FFFFFF"/>
        </w:rPr>
        <w:t xml:space="preserve"> .</w:t>
      </w:r>
    </w:p>
    <w:p w:rsidR="0086328E" w:rsidRPr="007F67BF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7F67BF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Pr="007F67BF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7F67BF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 w:rsidRPr="007F67BF">
        <w:rPr>
          <w:rFonts w:ascii="Times New Roman" w:hAnsi="Times New Roman" w:cs="Times New Roman"/>
          <w:b/>
          <w:sz w:val="28"/>
        </w:rPr>
        <w:t>муниципальной</w:t>
      </w:r>
      <w:r w:rsidRPr="007F67BF">
        <w:rPr>
          <w:rFonts w:ascii="Times New Roman" w:hAnsi="Times New Roman" w:cs="Times New Roman"/>
          <w:b/>
          <w:sz w:val="28"/>
        </w:rPr>
        <w:t xml:space="preserve"> услуги </w:t>
      </w:r>
      <w:r w:rsidR="0099057A" w:rsidRPr="007F67BF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перерегистрации захоронений на других лиц и оформление удостоверений о захоронении </w:t>
      </w:r>
      <w:r w:rsidRPr="007F67BF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7F67BF" w:rsidRDefault="00E21D97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187B0D" w:rsidRPr="007F67BF" w:rsidRDefault="00187B0D" w:rsidP="00187B0D">
      <w:pPr>
        <w:rPr>
          <w:rFonts w:eastAsia="Times New Roman"/>
        </w:rPr>
        <w:sectPr w:rsidR="00187B0D" w:rsidRPr="007F67BF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7F67BF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2pt" o:ole="">
            <v:imagedata r:id="rId18" o:title=""/>
          </v:shape>
          <o:OLEObject Type="Embed" ProgID="Visio.Drawing.11" ShapeID="_x0000_i1025" DrawAspect="Content" ObjectID="_1463391985" r:id="rId19"/>
        </w:object>
      </w:r>
    </w:p>
    <w:p w:rsidR="0086328E" w:rsidRPr="007F67BF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7F67BF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 w:rsidRPr="007F67B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7F67BF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7F67B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7F67BF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F67BF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7F67BF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4D483A" w:rsidRPr="007F67BF" w:rsidRDefault="004D483A" w:rsidP="004D483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 xml:space="preserve">В муниципальное казенное учреждение 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br/>
        <w:t xml:space="preserve">«Дмитровская специализированная служба 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br/>
        <w:t xml:space="preserve">по вопросам похоронного дела» муниципального 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br/>
        <w:t>образования городского поселения Дмитров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br/>
        <w:t xml:space="preserve"> Дмитровского муниципального района 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br/>
        <w:t>Московской области</w:t>
      </w:r>
    </w:p>
    <w:p w:rsidR="00917AB3" w:rsidRPr="007F67BF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917AB3" w:rsidRPr="007F67BF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7F67BF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917AB3" w:rsidRPr="007F67BF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917AB3" w:rsidRPr="007F67BF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7F67BF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7F67BF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7F67BF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>ЗАЯВЛЕНИЕ</w:t>
      </w:r>
    </w:p>
    <w:p w:rsidR="001B20F6" w:rsidRPr="007F67BF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7F67BF">
        <w:rPr>
          <w:rFonts w:ascii="Times New Roman" w:hAnsi="Times New Roman" w:cs="Times New Roman"/>
          <w:sz w:val="20"/>
          <w:szCs w:val="20"/>
        </w:rPr>
        <w:t>(</w:t>
      </w:r>
      <w:r w:rsidRPr="007F67BF">
        <w:rPr>
          <w:rFonts w:ascii="Times New Roman" w:hAnsi="Times New Roman" w:cs="Times New Roman"/>
          <w:i/>
          <w:sz w:val="20"/>
          <w:szCs w:val="20"/>
        </w:rPr>
        <w:t xml:space="preserve">нужное  </w:t>
      </w:r>
      <w:r w:rsidR="00B5124B" w:rsidRPr="007F67BF">
        <w:rPr>
          <w:rFonts w:ascii="Times New Roman" w:hAnsi="Times New Roman" w:cs="Times New Roman"/>
          <w:i/>
          <w:sz w:val="20"/>
          <w:szCs w:val="20"/>
        </w:rPr>
        <w:t>заполнить</w:t>
      </w:r>
      <w:r w:rsidRPr="007F67BF">
        <w:rPr>
          <w:rFonts w:ascii="Times New Roman" w:hAnsi="Times New Roman" w:cs="Times New Roman"/>
          <w:sz w:val="20"/>
          <w:szCs w:val="20"/>
        </w:rPr>
        <w:t>)</w:t>
      </w:r>
    </w:p>
    <w:p w:rsidR="004874AD" w:rsidRPr="007F67BF" w:rsidRDefault="00917AB3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>Прошу</w:t>
      </w:r>
      <w:r w:rsidR="004874AD" w:rsidRPr="007F67BF">
        <w:rPr>
          <w:rFonts w:ascii="Times New Roman" w:hAnsi="Times New Roman" w:cs="Times New Roman"/>
        </w:rPr>
        <w:t xml:space="preserve"> внести изменения в удостоверение о захоронении на умершего </w:t>
      </w:r>
      <w:r w:rsidRPr="007F67BF">
        <w:rPr>
          <w:rFonts w:ascii="Times New Roman" w:hAnsi="Times New Roman" w:cs="Times New Roman"/>
        </w:rPr>
        <w:t xml:space="preserve">   </w:t>
      </w:r>
      <w:r w:rsidR="004874AD" w:rsidRPr="007F67BF">
        <w:rPr>
          <w:rFonts w:ascii="Times New Roman" w:hAnsi="Times New Roman" w:cs="Times New Roman"/>
        </w:rPr>
        <w:t>_______________________________________________________________________________________________</w:t>
      </w:r>
    </w:p>
    <w:p w:rsidR="004874AD" w:rsidRPr="007F67BF" w:rsidRDefault="004874AD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 xml:space="preserve">                         </w:t>
      </w:r>
      <w:r w:rsidRPr="007F67BF">
        <w:rPr>
          <w:rFonts w:ascii="Times New Roman" w:hAnsi="Times New Roman" w:cs="Times New Roman"/>
        </w:rPr>
        <w:tab/>
      </w:r>
      <w:r w:rsidRPr="007F67BF">
        <w:rPr>
          <w:rFonts w:ascii="Times New Roman" w:hAnsi="Times New Roman" w:cs="Times New Roman"/>
        </w:rPr>
        <w:tab/>
      </w:r>
      <w:r w:rsidRPr="007F67BF">
        <w:rPr>
          <w:rFonts w:ascii="Times New Roman" w:hAnsi="Times New Roman" w:cs="Times New Roman"/>
        </w:rPr>
        <w:tab/>
        <w:t xml:space="preserve">  (</w:t>
      </w:r>
      <w:r w:rsidRPr="007F67BF">
        <w:rPr>
          <w:rFonts w:ascii="Times New Roman" w:hAnsi="Times New Roman" w:cs="Times New Roman"/>
          <w:i/>
        </w:rPr>
        <w:t>фамилия, имя, отчество умершего</w:t>
      </w:r>
      <w:r w:rsidRPr="007F67BF">
        <w:rPr>
          <w:rFonts w:ascii="Times New Roman" w:hAnsi="Times New Roman" w:cs="Times New Roman"/>
        </w:rPr>
        <w:t>)</w:t>
      </w:r>
    </w:p>
    <w:p w:rsidR="00F21D5C" w:rsidRPr="007F67BF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</w:rPr>
        <w:t>дата смерти _________________________</w:t>
      </w:r>
    </w:p>
    <w:p w:rsidR="004874AD" w:rsidRPr="007F67BF" w:rsidRDefault="004874AD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7F67BF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>и выдать удостоверение о семейном (родовом, родственном) захоронении</w:t>
      </w:r>
    </w:p>
    <w:p w:rsidR="007D0413" w:rsidRPr="007F67BF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7F67BF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>на</w:t>
      </w:r>
    </w:p>
    <w:p w:rsidR="00F21D5C" w:rsidRPr="007F67BF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>__________________________________________________________________ кладбище</w:t>
      </w:r>
    </w:p>
    <w:p w:rsidR="00A579D3" w:rsidRPr="007F67BF" w:rsidRDefault="00A579D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7F67BF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>на мое имя в связи с ______________________________________________________</w:t>
      </w:r>
    </w:p>
    <w:p w:rsidR="00F21D5C" w:rsidRPr="007F67BF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</w:t>
      </w:r>
    </w:p>
    <w:p w:rsidR="00F21D5C" w:rsidRPr="007F67BF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 xml:space="preserve">                             (</w:t>
      </w:r>
      <w:r w:rsidRPr="007F67BF">
        <w:rPr>
          <w:rFonts w:ascii="Times New Roman" w:hAnsi="Times New Roman" w:cs="Times New Roman"/>
          <w:i/>
          <w:sz w:val="20"/>
          <w:szCs w:val="20"/>
        </w:rPr>
        <w:t>указать причину</w:t>
      </w:r>
      <w:r w:rsidRPr="007F67BF">
        <w:rPr>
          <w:rFonts w:ascii="Times New Roman" w:hAnsi="Times New Roman" w:cs="Times New Roman"/>
          <w:sz w:val="20"/>
          <w:szCs w:val="20"/>
        </w:rPr>
        <w:t>)</w:t>
      </w:r>
    </w:p>
    <w:p w:rsidR="00A579D3" w:rsidRPr="007F67BF" w:rsidRDefault="00F21D5C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7D0413" w:rsidRPr="007F67BF" w:rsidRDefault="007D041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</w:rPr>
      </w:pPr>
      <w:r w:rsidRPr="007F67BF">
        <w:rPr>
          <w:rFonts w:ascii="Times New Roman" w:hAnsi="Times New Roman" w:cs="Times New Roman"/>
        </w:rPr>
        <w:t>Прилагаю копии документов:</w:t>
      </w:r>
    </w:p>
    <w:p w:rsidR="007D0413" w:rsidRPr="007F67BF" w:rsidRDefault="007D0413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7D0413" w:rsidRPr="007F67BF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7F67BF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7F67BF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7F67BF" w:rsidRDefault="007D0413" w:rsidP="007D0413">
      <w:pPr>
        <w:spacing w:after="0"/>
        <w:rPr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7F67BF" w:rsidRDefault="007D0413" w:rsidP="007D0413"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A17176" w:rsidRPr="007F67BF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17176" w:rsidRPr="007F67BF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A17176" w:rsidRPr="007F67BF" w:rsidRDefault="00A17176" w:rsidP="00A1717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A17176" w:rsidRPr="007F67BF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A17176" w:rsidRPr="007F67BF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557612" w:rsidRPr="007F67BF" w:rsidRDefault="00A579D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7F67BF">
        <w:rPr>
          <w:rFonts w:ascii="Times New Roman" w:hAnsi="Times New Roman" w:cs="Times New Roman"/>
          <w:sz w:val="20"/>
          <w:szCs w:val="20"/>
        </w:rPr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7F67BF">
        <w:rPr>
          <w:rFonts w:ascii="Times New Roman" w:eastAsia="Times New Roman" w:hAnsi="Times New Roman" w:cs="Times New Roman"/>
          <w:sz w:val="20"/>
          <w:szCs w:val="20"/>
        </w:rPr>
        <w:t>Обязуюсь  содержать место погребения.</w:t>
      </w:r>
    </w:p>
    <w:p w:rsidR="007D0413" w:rsidRPr="007F67BF" w:rsidRDefault="007D0413" w:rsidP="007D0413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tab/>
        <w:t>_____________________   _________________</w:t>
      </w:r>
    </w:p>
    <w:p w:rsidR="007D0413" w:rsidRPr="007F67BF" w:rsidRDefault="007D0413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7F67BF">
        <w:rPr>
          <w:rFonts w:ascii="Times New Roman" w:eastAsia="Times New Roman" w:hAnsi="Times New Roman" w:cs="Times New Roman"/>
          <w:sz w:val="20"/>
          <w:szCs w:val="20"/>
        </w:rPr>
        <w:t xml:space="preserve"> (подпись заявителя)</w:t>
      </w:r>
      <w:r w:rsidRPr="007F67BF">
        <w:rPr>
          <w:rFonts w:ascii="Times New Roman" w:eastAsia="Times New Roman" w:hAnsi="Times New Roman" w:cs="Times New Roman"/>
          <w:sz w:val="20"/>
          <w:szCs w:val="20"/>
        </w:rPr>
        <w:tab/>
      </w:r>
      <w:r w:rsidRPr="007F67BF">
        <w:rPr>
          <w:rFonts w:ascii="Times New Roman" w:eastAsia="Times New Roman" w:hAnsi="Times New Roman" w:cs="Times New Roman"/>
          <w:sz w:val="20"/>
          <w:szCs w:val="20"/>
        </w:rPr>
        <w:tab/>
      </w:r>
      <w:r w:rsidRPr="007F67BF">
        <w:rPr>
          <w:rFonts w:ascii="Times New Roman" w:eastAsia="Times New Roman" w:hAnsi="Times New Roman" w:cs="Times New Roman"/>
          <w:sz w:val="20"/>
          <w:szCs w:val="20"/>
        </w:rPr>
        <w:tab/>
      </w:r>
      <w:r w:rsidRPr="007F67BF">
        <w:rPr>
          <w:rFonts w:ascii="Times New Roman" w:eastAsia="Times New Roman" w:hAnsi="Times New Roman" w:cs="Times New Roman"/>
          <w:sz w:val="20"/>
          <w:szCs w:val="20"/>
        </w:rPr>
        <w:tab/>
        <w:t xml:space="preserve">  (расшифровка подписи)     (дата)</w:t>
      </w:r>
    </w:p>
    <w:p w:rsidR="000E5D22" w:rsidRPr="007F67BF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0E5D22" w:rsidRPr="007F67BF" w:rsidRDefault="000E5D22" w:rsidP="009829D8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7952F2" w:rsidRPr="007F67BF">
        <w:rPr>
          <w:rFonts w:ascii="Times New Roman" w:hAnsi="Times New Roman" w:cs="Times New Roman"/>
          <w:i/>
          <w:sz w:val="28"/>
          <w:szCs w:val="28"/>
        </w:rPr>
        <w:t xml:space="preserve">Муниципальное казенное учреждение «Дмитровская специализированная служба по </w:t>
      </w:r>
      <w:r w:rsidR="007952F2" w:rsidRPr="007F67BF">
        <w:rPr>
          <w:rFonts w:ascii="Times New Roman" w:hAnsi="Times New Roman" w:cs="Times New Roman"/>
          <w:i/>
          <w:sz w:val="28"/>
          <w:szCs w:val="28"/>
        </w:rPr>
        <w:lastRenderedPageBreak/>
        <w:t>вопросам похоронного дела»</w:t>
      </w:r>
      <w:r w:rsidRPr="007F67B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5D22" w:rsidRPr="007F67BF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0E5D22" w:rsidRPr="007F67BF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</w:t>
      </w:r>
      <w:r w:rsidR="009829D8" w:rsidRPr="007F67B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5D22" w:rsidRPr="007F67BF" w:rsidRDefault="000E5D22" w:rsidP="000E5D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7F67BF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0E5D22" w:rsidRPr="00957692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F67BF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0E5D22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0E5D2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1D41" w:rsidRDefault="00321D41" w:rsidP="001C0680">
      <w:pPr>
        <w:spacing w:after="0" w:line="240" w:lineRule="auto"/>
      </w:pPr>
      <w:r>
        <w:separator/>
      </w:r>
    </w:p>
  </w:endnote>
  <w:endnote w:type="continuationSeparator" w:id="0">
    <w:p w:rsidR="00321D41" w:rsidRDefault="00321D4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4D483A" w:rsidRDefault="004D483A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36461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1D41" w:rsidRDefault="00321D41" w:rsidP="001C0680">
      <w:pPr>
        <w:spacing w:after="0" w:line="240" w:lineRule="auto"/>
      </w:pPr>
      <w:r>
        <w:separator/>
      </w:r>
    </w:p>
  </w:footnote>
  <w:footnote w:type="continuationSeparator" w:id="0">
    <w:p w:rsidR="00321D41" w:rsidRDefault="00321D41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B94133C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30"/>
  </w:num>
  <w:num w:numId="4">
    <w:abstractNumId w:val="27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9"/>
  </w:num>
  <w:num w:numId="11">
    <w:abstractNumId w:val="11"/>
  </w:num>
  <w:num w:numId="12">
    <w:abstractNumId w:val="25"/>
  </w:num>
  <w:num w:numId="13">
    <w:abstractNumId w:val="4"/>
  </w:num>
  <w:num w:numId="14">
    <w:abstractNumId w:val="31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8"/>
  </w:num>
  <w:num w:numId="26">
    <w:abstractNumId w:val="20"/>
  </w:num>
  <w:num w:numId="27">
    <w:abstractNumId w:val="26"/>
  </w:num>
  <w:num w:numId="28">
    <w:abstractNumId w:val="2"/>
  </w:num>
  <w:num w:numId="29">
    <w:abstractNumId w:val="0"/>
  </w:num>
  <w:num w:numId="30">
    <w:abstractNumId w:val="17"/>
  </w:num>
  <w:num w:numId="31">
    <w:abstractNumId w:val="32"/>
  </w:num>
  <w:num w:numId="32">
    <w:abstractNumId w:val="16"/>
  </w:num>
  <w:num w:numId="33">
    <w:abstractNumId w:val="5"/>
  </w:num>
  <w:num w:numId="34">
    <w:abstractNumId w:val="24"/>
  </w:num>
  <w:num w:numId="35">
    <w:abstractNumId w:val="9"/>
  </w:num>
  <w:num w:numId="3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378F2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228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6C9A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60A2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D41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483A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152CD"/>
    <w:rsid w:val="0052147D"/>
    <w:rsid w:val="00524C19"/>
    <w:rsid w:val="0052607D"/>
    <w:rsid w:val="00526964"/>
    <w:rsid w:val="00531ABE"/>
    <w:rsid w:val="005340B0"/>
    <w:rsid w:val="00536461"/>
    <w:rsid w:val="00537BFE"/>
    <w:rsid w:val="00537CBD"/>
    <w:rsid w:val="0054176B"/>
    <w:rsid w:val="005420B9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D2"/>
    <w:rsid w:val="0079180B"/>
    <w:rsid w:val="00793A2D"/>
    <w:rsid w:val="007952F2"/>
    <w:rsid w:val="00795345"/>
    <w:rsid w:val="007954D8"/>
    <w:rsid w:val="0079573A"/>
    <w:rsid w:val="007A0459"/>
    <w:rsid w:val="007A06B9"/>
    <w:rsid w:val="007A32AD"/>
    <w:rsid w:val="007A3962"/>
    <w:rsid w:val="007A63D3"/>
    <w:rsid w:val="007B189A"/>
    <w:rsid w:val="007B2438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7BF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590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1F35"/>
    <w:rsid w:val="00A5458C"/>
    <w:rsid w:val="00A54C42"/>
    <w:rsid w:val="00A57463"/>
    <w:rsid w:val="00A579D3"/>
    <w:rsid w:val="00A60D46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5E4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51F5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39FC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0E35"/>
    <w:rsid w:val="00D810B6"/>
    <w:rsid w:val="00D81B27"/>
    <w:rsid w:val="00D846AD"/>
    <w:rsid w:val="00D85174"/>
    <w:rsid w:val="00D8768C"/>
    <w:rsid w:val="00D93680"/>
    <w:rsid w:val="00D95DF5"/>
    <w:rsid w:val="00D965CB"/>
    <w:rsid w:val="00D9797C"/>
    <w:rsid w:val="00DA1FA5"/>
    <w:rsid w:val="00DA28D8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4D483A"/>
    <w:rPr>
      <w:color w:val="0000FF" w:themeColor="hyperlink"/>
      <w:u w:val="single"/>
    </w:rPr>
  </w:style>
  <w:style w:type="character" w:customStyle="1" w:styleId="header-user-name">
    <w:name w:val="header-user-name"/>
    <w:basedOn w:val="a1"/>
    <w:rsid w:val="004D483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4D483A"/>
    <w:rPr>
      <w:color w:val="0000FF" w:themeColor="hyperlink"/>
      <w:u w:val="single"/>
    </w:rPr>
  </w:style>
  <w:style w:type="character" w:customStyle="1" w:styleId="header-user-name">
    <w:name w:val="header-user-name"/>
    <w:basedOn w:val="a1"/>
    <w:rsid w:val="004D48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91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dmitgp@yandex.ru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www.dmitrov-reg.ru/" TargetMode="External"/><Relationship Id="rId17" Type="http://schemas.openxmlformats.org/officeDocument/2006/relationships/hyperlink" Target="mailto:info@mfc-d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fc-d.ru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mailto:info.dsspd@gmail.com" TargetMode="External"/><Relationship Id="rId10" Type="http://schemas.openxmlformats.org/officeDocument/2006/relationships/hyperlink" Target="consultantplus://offline/ref=FFCF61B1203897002AE1EBBDD6BF3825CCC242D70BB000727A0349900Bw5JBI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hyperlink" Target="http://www.dmitrov-reg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970469-7384-47DB-8DC0-F12FFA08F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3</Pages>
  <Words>12823</Words>
  <Characters>73095</Characters>
  <Application>Microsoft Office Word</Application>
  <DocSecurity>0</DocSecurity>
  <Lines>609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Задир Ольга Генадьевна</cp:lastModifiedBy>
  <cp:revision>4</cp:revision>
  <dcterms:created xsi:type="dcterms:W3CDTF">2014-06-03T13:32:00Z</dcterms:created>
  <dcterms:modified xsi:type="dcterms:W3CDTF">2014-06-04T09:00:00Z</dcterms:modified>
</cp:coreProperties>
</file>